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16"/>
  </p:notesMasterIdLst>
  <p:handoutMasterIdLst>
    <p:handoutMasterId r:id="rId17"/>
  </p:handoutMasterIdLst>
  <p:sldIdLst>
    <p:sldId id="302" r:id="rId5"/>
    <p:sldId id="365" r:id="rId6"/>
    <p:sldId id="257" r:id="rId7"/>
    <p:sldId id="313" r:id="rId8"/>
    <p:sldId id="439" r:id="rId9"/>
    <p:sldId id="314" r:id="rId10"/>
    <p:sldId id="316" r:id="rId11"/>
    <p:sldId id="350" r:id="rId12"/>
    <p:sldId id="351" r:id="rId13"/>
    <p:sldId id="440" r:id="rId14"/>
    <p:sldId id="427" r:id="rId15"/>
  </p:sldIdLst>
  <p:sldSz cx="12192000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286"/>
    <a:srgbClr val="CCFFFF"/>
    <a:srgbClr val="86DEE5"/>
    <a:srgbClr val="0000FF"/>
    <a:srgbClr val="000000"/>
    <a:srgbClr val="FEFF00"/>
    <a:srgbClr val="85DEE5"/>
    <a:srgbClr val="008EEB"/>
    <a:srgbClr val="FFFFFF"/>
    <a:srgbClr val="EEEC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370" autoAdjust="0"/>
    <p:restoredTop sz="95355" autoAdjust="0"/>
  </p:normalViewPr>
  <p:slideViewPr>
    <p:cSldViewPr snapToGrid="0" snapToObjects="1">
      <p:cViewPr varScale="1">
        <p:scale>
          <a:sx n="109" d="100"/>
          <a:sy n="109" d="100"/>
        </p:scale>
        <p:origin x="192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 snapToGrid="0" snapToObjects="1">
      <p:cViewPr varScale="1">
        <p:scale>
          <a:sx n="132" d="100"/>
          <a:sy n="132" d="100"/>
        </p:scale>
        <p:origin x="2600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A6B54F1-285D-6948-A480-0ADE12CDEBD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F27573-7165-B646-AB3A-77F42AA0B4C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50CCA3-30C2-5A44-AD2B-A74C8EC2D7A1}" type="datetimeFigureOut">
              <a:rPr kumimoji="1" lang="zh-CN" altLang="en-US" smtClean="0"/>
              <a:t>2020/4/21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E9EE74-7FD5-CC43-BD2C-81749C2EDC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35CAB4-8EF8-8B43-A967-1DD6DD8EC65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FDE2B1-AB8A-C94F-9CD9-69CEDAC9760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95076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CBFDA-6706-4E52-BCCE-58D4CF9DCC5B}" type="datetimeFigureOut">
              <a:rPr lang="zh-CN" altLang="en-US" smtClean="0"/>
              <a:t>2020/4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7BA9DF-11C6-4871-A9BB-21A7DFF9FC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2316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对于</a:t>
            </a:r>
            <a:r>
              <a:rPr lang="en-US" altLang="zh-CN"/>
              <a:t>BCD</a:t>
            </a:r>
            <a:r>
              <a:rPr lang="zh-CN" altLang="en-US"/>
              <a:t>（十进）计数，需使输出</a:t>
            </a:r>
            <a:r>
              <a:rPr lang="en-US" altLang="zh-CN"/>
              <a:t>QA</a:t>
            </a:r>
            <a:r>
              <a:rPr lang="zh-CN" altLang="en-US"/>
              <a:t>连到输入</a:t>
            </a:r>
            <a:r>
              <a:rPr lang="en-US" altLang="zh-CN"/>
              <a:t>CLKB</a:t>
            </a:r>
            <a:r>
              <a:rPr lang="zh-CN" altLang="en-US"/>
              <a:t>计数</a:t>
            </a:r>
            <a:endParaRPr lang="en-US" altLang="zh-CN"/>
          </a:p>
          <a:p>
            <a:r>
              <a:rPr lang="zh-CN" altLang="en-US"/>
              <a:t>对于</a:t>
            </a:r>
            <a:r>
              <a:rPr lang="en-US" altLang="zh-CN"/>
              <a:t>5-2</a:t>
            </a:r>
            <a:r>
              <a:rPr lang="zh-CN" altLang="en-US"/>
              <a:t>（</a:t>
            </a:r>
            <a:r>
              <a:rPr lang="en-US" altLang="zh-CN"/>
              <a:t>5421</a:t>
            </a:r>
            <a:r>
              <a:rPr lang="zh-CN" altLang="en-US"/>
              <a:t>）进制计数，输出</a:t>
            </a:r>
            <a:r>
              <a:rPr lang="en-US" altLang="zh-CN"/>
              <a:t>QD</a:t>
            </a:r>
            <a:r>
              <a:rPr lang="zh-CN" altLang="en-US"/>
              <a:t>连到输入</a:t>
            </a:r>
            <a:r>
              <a:rPr lang="en-US" altLang="zh-CN"/>
              <a:t>A</a:t>
            </a:r>
            <a:r>
              <a:rPr lang="zh-CN" altLang="en-US"/>
              <a:t>计数</a:t>
            </a:r>
          </a:p>
          <a:p>
            <a:endParaRPr lang="zh-CN" altLang="en-US"/>
          </a:p>
          <a:p>
            <a:r>
              <a:rPr lang="zh-CN" altLang="en-US"/>
              <a:t/>
            </a:r>
            <a:br>
              <a:rPr lang="zh-CN" altLang="en-US"/>
            </a:br>
            <a:endParaRPr lang="zh-CN" altLang="en-US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6FC041-5FE6-41D4-8AF7-B5DAB3963E9C}" type="slidenum">
              <a:rPr kumimoji="0"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</a:t>
            </a:fld>
            <a:endParaRPr kumimoji="0"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9594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对于</a:t>
            </a:r>
            <a:r>
              <a:rPr lang="en-US" altLang="zh-CN"/>
              <a:t>BCD</a:t>
            </a:r>
            <a:r>
              <a:rPr lang="zh-CN" altLang="en-US"/>
              <a:t>（十进）计数，需使输出</a:t>
            </a:r>
            <a:r>
              <a:rPr lang="en-US" altLang="zh-CN"/>
              <a:t>QA</a:t>
            </a:r>
            <a:r>
              <a:rPr lang="zh-CN" altLang="en-US"/>
              <a:t>连到输入</a:t>
            </a:r>
            <a:r>
              <a:rPr lang="en-US" altLang="zh-CN"/>
              <a:t>CLKB</a:t>
            </a:r>
            <a:r>
              <a:rPr lang="zh-CN" altLang="en-US"/>
              <a:t>计数</a:t>
            </a:r>
            <a:endParaRPr lang="en-US" altLang="zh-CN"/>
          </a:p>
          <a:p>
            <a:r>
              <a:rPr lang="zh-CN" altLang="en-US"/>
              <a:t>对于</a:t>
            </a:r>
            <a:r>
              <a:rPr lang="en-US" altLang="zh-CN"/>
              <a:t>5-2</a:t>
            </a:r>
            <a:r>
              <a:rPr lang="zh-CN" altLang="en-US"/>
              <a:t>（</a:t>
            </a:r>
            <a:r>
              <a:rPr lang="en-US" altLang="zh-CN"/>
              <a:t>5421</a:t>
            </a:r>
            <a:r>
              <a:rPr lang="zh-CN" altLang="en-US"/>
              <a:t>）进制计数，输出</a:t>
            </a:r>
            <a:r>
              <a:rPr lang="en-US" altLang="zh-CN"/>
              <a:t>QD</a:t>
            </a:r>
            <a:r>
              <a:rPr lang="zh-CN" altLang="en-US"/>
              <a:t>连到输入</a:t>
            </a:r>
            <a:r>
              <a:rPr lang="en-US" altLang="zh-CN"/>
              <a:t>A</a:t>
            </a:r>
            <a:r>
              <a:rPr lang="zh-CN" altLang="en-US"/>
              <a:t>计数</a:t>
            </a:r>
          </a:p>
          <a:p>
            <a:endParaRPr lang="zh-CN" altLang="en-US"/>
          </a:p>
          <a:p>
            <a:r>
              <a:rPr lang="zh-CN" altLang="en-US"/>
              <a:t/>
            </a:r>
            <a:br>
              <a:rPr lang="zh-CN" altLang="en-US"/>
            </a:br>
            <a:endParaRPr lang="zh-CN" altLang="en-US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D2D3B6-72A3-4395-8C94-587C741A3AD3}" type="slidenum">
              <a:rPr kumimoji="0"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kumimoji="0"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5772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5C1C643-E235-4433-AEF1-266056D1BBE3}" type="slidenum">
              <a:rPr kumimoji="0"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</a:t>
            </a:fld>
            <a:endParaRPr kumimoji="0"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698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E60033A0-BC08-1F4D-B178-C305875D59C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77002"/>
            <a:ext cx="12192000" cy="60120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52A5A7A2-6B74-FC41-8624-C2FD8DB4886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3425" y="466537"/>
            <a:ext cx="428625" cy="41148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EC514367-78D1-1D4F-81ED-29E51EE00FED}"/>
              </a:ext>
            </a:extLst>
          </p:cNvPr>
          <p:cNvSpPr txBox="1"/>
          <p:nvPr userDrawn="1"/>
        </p:nvSpPr>
        <p:spPr>
          <a:xfrm>
            <a:off x="1198185" y="4665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800" dirty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rPr>
              <a:t>数字电路课程</a:t>
            </a:r>
          </a:p>
        </p:txBody>
      </p:sp>
      <p:sp>
        <p:nvSpPr>
          <p:cNvPr id="21" name="文本占位符 20">
            <a:extLst>
              <a:ext uri="{FF2B5EF4-FFF2-40B4-BE49-F238E27FC236}">
                <a16:creationId xmlns:a16="http://schemas.microsoft.com/office/drawing/2014/main" id="{81D14D8A-AA63-674C-9C0A-041642B3F08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838981" y="2681755"/>
            <a:ext cx="1498392" cy="480023"/>
          </a:xfrm>
        </p:spPr>
        <p:txBody>
          <a:bodyPr>
            <a:normAutofit/>
          </a:bodyPr>
          <a:lstStyle>
            <a:lvl1pPr>
              <a:defRPr sz="2000"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</a:p>
        </p:txBody>
      </p:sp>
      <p:sp>
        <p:nvSpPr>
          <p:cNvPr id="25" name="文本占位符 24">
            <a:extLst>
              <a:ext uri="{FF2B5EF4-FFF2-40B4-BE49-F238E27FC236}">
                <a16:creationId xmlns:a16="http://schemas.microsoft.com/office/drawing/2014/main" id="{F189577D-6EC4-864D-B835-879139C2AFA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404937" y="3321478"/>
            <a:ext cx="5932436" cy="793322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Songti SC Black" panose="02010600040101010101" pitchFamily="2" charset="-122"/>
                <a:ea typeface="Songti SC Black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</p:spTree>
    <p:extLst>
      <p:ext uri="{BB962C8B-B14F-4D97-AF65-F5344CB8AC3E}">
        <p14:creationId xmlns:p14="http://schemas.microsoft.com/office/powerpoint/2010/main" val="35468717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28B652-2869-E849-9229-70E72C622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1FC4CD-2659-CE4A-BF4C-93FB6DD788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3739B1F-562C-1D4E-B7C6-AC45E8A1C0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1BA184-155C-9C4C-9798-898D80766A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5594672-2739-4142-BEDB-4D5CDB843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5AA314D-9A97-5A43-BA91-37CDB473C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88999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DBEE6A-5B7A-9F46-AFFC-1061B08A0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6DDA4C8-A1AB-D845-8ED9-DAC0922B99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E0E2A51-3999-7A4A-8ECC-7E087D20B6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E9BC2A7-290E-5D4F-BF73-F3D2676E6E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EF02906-FC88-4446-A8BD-A2D5B8682E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BF90659-FC7B-1546-AC80-A2A1B22FE8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3B2C2B4-AB91-7844-B74C-0DC89A089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DC30F15-DA64-4140-B5AB-E0ABA7364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08067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B71845-4CF3-0247-B05E-12940206D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D711B15-0949-9645-9192-1B3063BBB8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F9FF515-2607-6148-9D10-EA5E74D9C3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BC7E9C6-F99A-BA4B-923B-A9176EFBF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446276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211DF6C-8515-4342-8AF2-031F40AEBE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99FE089-4B24-4948-8723-8C47655AF4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98ABF1-4819-0446-9620-55DF85F7A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84142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56BBAF-B323-AD43-A66C-4FAC417166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35C530-6170-5A4C-962F-7907AA9670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A1E113F-10BF-5B46-9B55-FE2DA6B525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D19DA4-5F90-9E40-AA31-F0B17078CE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A00DAEC-2D18-914B-9D04-D196B7685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38446D-0D33-8F4F-8B19-1E362FBF2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03970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F3500B-06D5-E145-8D61-2F69B59287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9A27D45-CC92-8943-AFCB-0536B43FF8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8EDED9A-3891-8244-A83C-7C4B3D9182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2413AAF-555E-4442-BD5E-6DC1E60AA1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FBE0038-2281-C04B-9F5A-65F579983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576C86B-2D61-9249-969C-6E1C2CAB9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77887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4082BD-D20A-D740-BD86-D2246DE62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902B291-A638-684E-B541-3BBE739682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6F15E2-A0BA-9444-833C-9F75ED9C35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851156-02CC-8B48-AD1D-60FCA0A59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2B7856-DBFD-8146-91E1-2A19000AF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464290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7443ABB-19EF-344B-8512-34AB7D29B11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A1285E-58E6-144E-AA1F-EEFF6A0008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A63BB4-672B-8245-90E5-17ADA5485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89C342-BE3B-2848-96C2-C3FED5BB3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4511843-3A04-AB46-86A4-F9378F64A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618075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117475"/>
            <a:ext cx="12189884" cy="6738938"/>
            <a:chOff x="0" y="74"/>
            <a:chExt cx="5759" cy="4245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invGray">
            <a:xfrm>
              <a:off x="432" y="4113"/>
              <a:ext cx="2208" cy="20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invGray">
            <a:xfrm>
              <a:off x="432" y="1536"/>
              <a:ext cx="5327" cy="48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invGray">
            <a:xfrm>
              <a:off x="555" y="74"/>
              <a:ext cx="42" cy="4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invGray">
            <a:xfrm>
              <a:off x="555" y="219"/>
              <a:ext cx="42" cy="4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invGray">
            <a:xfrm>
              <a:off x="555" y="362"/>
              <a:ext cx="42" cy="4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invGray">
            <a:xfrm>
              <a:off x="555" y="651"/>
              <a:ext cx="42" cy="4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invGray">
            <a:xfrm>
              <a:off x="555" y="794"/>
              <a:ext cx="42" cy="4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invGray">
            <a:xfrm>
              <a:off x="555" y="939"/>
              <a:ext cx="42" cy="4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invGray">
            <a:xfrm>
              <a:off x="555" y="1082"/>
              <a:ext cx="42" cy="4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invGray">
            <a:xfrm>
              <a:off x="555" y="1227"/>
              <a:ext cx="42" cy="4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invGray">
            <a:xfrm>
              <a:off x="555" y="1371"/>
              <a:ext cx="42" cy="4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2859" y="4202"/>
              <a:ext cx="2729" cy="41"/>
              <a:chOff x="2859" y="4202"/>
              <a:chExt cx="2729" cy="41"/>
            </a:xfrm>
          </p:grpSpPr>
          <p:sp>
            <p:nvSpPr>
              <p:cNvPr id="22" name="Oval 15"/>
              <p:cNvSpPr>
                <a:spLocks noChangeArrowheads="1"/>
              </p:cNvSpPr>
              <p:nvPr/>
            </p:nvSpPr>
            <p:spPr bwMode="invGray">
              <a:xfrm>
                <a:off x="2859" y="4202"/>
                <a:ext cx="42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3" name="Oval 16"/>
              <p:cNvSpPr>
                <a:spLocks noChangeArrowheads="1"/>
              </p:cNvSpPr>
              <p:nvPr/>
            </p:nvSpPr>
            <p:spPr bwMode="invGray">
              <a:xfrm>
                <a:off x="3243" y="4202"/>
                <a:ext cx="42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4" name="Oval 17"/>
              <p:cNvSpPr>
                <a:spLocks noChangeArrowheads="1"/>
              </p:cNvSpPr>
              <p:nvPr/>
            </p:nvSpPr>
            <p:spPr bwMode="invGray">
              <a:xfrm>
                <a:off x="3627" y="4202"/>
                <a:ext cx="41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5" name="Oval 18"/>
              <p:cNvSpPr>
                <a:spLocks noChangeArrowheads="1"/>
              </p:cNvSpPr>
              <p:nvPr/>
            </p:nvSpPr>
            <p:spPr bwMode="invGray">
              <a:xfrm>
                <a:off x="4011" y="4202"/>
                <a:ext cx="41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6" name="Oval 19"/>
              <p:cNvSpPr>
                <a:spLocks noChangeArrowheads="1"/>
              </p:cNvSpPr>
              <p:nvPr/>
            </p:nvSpPr>
            <p:spPr bwMode="invGray">
              <a:xfrm>
                <a:off x="4395" y="4202"/>
                <a:ext cx="42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7" name="Oval 20"/>
              <p:cNvSpPr>
                <a:spLocks noChangeArrowheads="1"/>
              </p:cNvSpPr>
              <p:nvPr/>
            </p:nvSpPr>
            <p:spPr bwMode="invGray">
              <a:xfrm>
                <a:off x="4779" y="4202"/>
                <a:ext cx="42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8" name="Oval 21"/>
              <p:cNvSpPr>
                <a:spLocks noChangeArrowheads="1"/>
              </p:cNvSpPr>
              <p:nvPr/>
            </p:nvSpPr>
            <p:spPr bwMode="invGray">
              <a:xfrm>
                <a:off x="5163" y="4202"/>
                <a:ext cx="42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  <p:sp>
            <p:nvSpPr>
              <p:cNvPr id="29" name="Oval 22"/>
              <p:cNvSpPr>
                <a:spLocks noChangeArrowheads="1"/>
              </p:cNvSpPr>
              <p:nvPr/>
            </p:nvSpPr>
            <p:spPr bwMode="invGray">
              <a:xfrm>
                <a:off x="5547" y="4202"/>
                <a:ext cx="41" cy="41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 sz="1800"/>
              </a:p>
            </p:txBody>
          </p:sp>
        </p:grpSp>
        <p:sp>
          <p:nvSpPr>
            <p:cNvPr id="17" name="Oval 23"/>
            <p:cNvSpPr>
              <a:spLocks noChangeArrowheads="1"/>
            </p:cNvSpPr>
            <p:nvPr/>
          </p:nvSpPr>
          <p:spPr bwMode="invGray">
            <a:xfrm>
              <a:off x="555" y="507"/>
              <a:ext cx="42" cy="4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endParaRPr lang="zh-CN" altLang="en-US" sz="1800"/>
            </a:p>
          </p:txBody>
        </p:sp>
        <p:grpSp>
          <p:nvGrpSpPr>
            <p:cNvPr id="18" name="Group 24"/>
            <p:cNvGrpSpPr>
              <a:grpSpLocks/>
            </p:cNvGrpSpPr>
            <p:nvPr/>
          </p:nvGrpSpPr>
          <p:grpSpPr bwMode="auto">
            <a:xfrm>
              <a:off x="0" y="2327"/>
              <a:ext cx="1203" cy="1203"/>
              <a:chOff x="0" y="2327"/>
              <a:chExt cx="1203" cy="1203"/>
            </a:xfrm>
          </p:grpSpPr>
          <p:sp>
            <p:nvSpPr>
              <p:cNvPr id="19" name="Freeform 25"/>
              <p:cNvSpPr>
                <a:spLocks/>
              </p:cNvSpPr>
              <p:nvPr/>
            </p:nvSpPr>
            <p:spPr bwMode="invGray">
              <a:xfrm>
                <a:off x="0" y="2394"/>
                <a:ext cx="443" cy="1033"/>
              </a:xfrm>
              <a:custGeom>
                <a:avLst/>
                <a:gdLst>
                  <a:gd name="T0" fmla="*/ 290 w 443"/>
                  <a:gd name="T1" fmla="*/ 1016 h 1033"/>
                  <a:gd name="T2" fmla="*/ 316 w 443"/>
                  <a:gd name="T3" fmla="*/ 974 h 1033"/>
                  <a:gd name="T4" fmla="*/ 354 w 443"/>
                  <a:gd name="T5" fmla="*/ 920 h 1033"/>
                  <a:gd name="T6" fmla="*/ 384 w 443"/>
                  <a:gd name="T7" fmla="*/ 884 h 1033"/>
                  <a:gd name="T8" fmla="*/ 381 w 443"/>
                  <a:gd name="T9" fmla="*/ 832 h 1033"/>
                  <a:gd name="T10" fmla="*/ 370 w 443"/>
                  <a:gd name="T11" fmla="*/ 794 h 1033"/>
                  <a:gd name="T12" fmla="*/ 361 w 443"/>
                  <a:gd name="T13" fmla="*/ 760 h 1033"/>
                  <a:gd name="T14" fmla="*/ 361 w 443"/>
                  <a:gd name="T15" fmla="*/ 734 h 1033"/>
                  <a:gd name="T16" fmla="*/ 359 w 443"/>
                  <a:gd name="T17" fmla="*/ 707 h 1033"/>
                  <a:gd name="T18" fmla="*/ 373 w 443"/>
                  <a:gd name="T19" fmla="*/ 691 h 1033"/>
                  <a:gd name="T20" fmla="*/ 391 w 443"/>
                  <a:gd name="T21" fmla="*/ 686 h 1033"/>
                  <a:gd name="T22" fmla="*/ 395 w 443"/>
                  <a:gd name="T23" fmla="*/ 680 h 1033"/>
                  <a:gd name="T24" fmla="*/ 390 w 443"/>
                  <a:gd name="T25" fmla="*/ 671 h 1033"/>
                  <a:gd name="T26" fmla="*/ 386 w 443"/>
                  <a:gd name="T27" fmla="*/ 660 h 1033"/>
                  <a:gd name="T28" fmla="*/ 437 w 443"/>
                  <a:gd name="T29" fmla="*/ 635 h 1033"/>
                  <a:gd name="T30" fmla="*/ 442 w 443"/>
                  <a:gd name="T31" fmla="*/ 619 h 1033"/>
                  <a:gd name="T32" fmla="*/ 438 w 443"/>
                  <a:gd name="T33" fmla="*/ 604 h 1033"/>
                  <a:gd name="T34" fmla="*/ 400 w 443"/>
                  <a:gd name="T35" fmla="*/ 543 h 1033"/>
                  <a:gd name="T36" fmla="*/ 384 w 443"/>
                  <a:gd name="T37" fmla="*/ 474 h 1033"/>
                  <a:gd name="T38" fmla="*/ 354 w 443"/>
                  <a:gd name="T39" fmla="*/ 455 h 1033"/>
                  <a:gd name="T40" fmla="*/ 326 w 443"/>
                  <a:gd name="T41" fmla="*/ 433 h 1033"/>
                  <a:gd name="T42" fmla="*/ 312 w 443"/>
                  <a:gd name="T43" fmla="*/ 411 h 1033"/>
                  <a:gd name="T44" fmla="*/ 307 w 443"/>
                  <a:gd name="T45" fmla="*/ 391 h 1033"/>
                  <a:gd name="T46" fmla="*/ 290 w 443"/>
                  <a:gd name="T47" fmla="*/ 339 h 1033"/>
                  <a:gd name="T48" fmla="*/ 308 w 443"/>
                  <a:gd name="T49" fmla="*/ 289 h 1033"/>
                  <a:gd name="T50" fmla="*/ 298 w 443"/>
                  <a:gd name="T51" fmla="*/ 278 h 1033"/>
                  <a:gd name="T52" fmla="*/ 280 w 443"/>
                  <a:gd name="T53" fmla="*/ 307 h 1033"/>
                  <a:gd name="T54" fmla="*/ 269 w 443"/>
                  <a:gd name="T55" fmla="*/ 283 h 1033"/>
                  <a:gd name="T56" fmla="*/ 272 w 443"/>
                  <a:gd name="T57" fmla="*/ 224 h 1033"/>
                  <a:gd name="T58" fmla="*/ 280 w 443"/>
                  <a:gd name="T59" fmla="*/ 177 h 1033"/>
                  <a:gd name="T60" fmla="*/ 280 w 443"/>
                  <a:gd name="T61" fmla="*/ 146 h 1033"/>
                  <a:gd name="T62" fmla="*/ 281 w 443"/>
                  <a:gd name="T63" fmla="*/ 123 h 1033"/>
                  <a:gd name="T64" fmla="*/ 290 w 443"/>
                  <a:gd name="T65" fmla="*/ 104 h 1033"/>
                  <a:gd name="T66" fmla="*/ 296 w 443"/>
                  <a:gd name="T67" fmla="*/ 97 h 1033"/>
                  <a:gd name="T68" fmla="*/ 298 w 443"/>
                  <a:gd name="T69" fmla="*/ 94 h 1033"/>
                  <a:gd name="T70" fmla="*/ 301 w 443"/>
                  <a:gd name="T71" fmla="*/ 92 h 1033"/>
                  <a:gd name="T72" fmla="*/ 307 w 443"/>
                  <a:gd name="T73" fmla="*/ 83 h 1033"/>
                  <a:gd name="T74" fmla="*/ 317 w 443"/>
                  <a:gd name="T75" fmla="*/ 79 h 1033"/>
                  <a:gd name="T76" fmla="*/ 328 w 443"/>
                  <a:gd name="T77" fmla="*/ 77 h 1033"/>
                  <a:gd name="T78" fmla="*/ 337 w 443"/>
                  <a:gd name="T79" fmla="*/ 74 h 1033"/>
                  <a:gd name="T80" fmla="*/ 345 w 443"/>
                  <a:gd name="T81" fmla="*/ 67 h 1033"/>
                  <a:gd name="T82" fmla="*/ 337 w 443"/>
                  <a:gd name="T83" fmla="*/ 50 h 1033"/>
                  <a:gd name="T84" fmla="*/ 337 w 443"/>
                  <a:gd name="T85" fmla="*/ 47 h 1033"/>
                  <a:gd name="T86" fmla="*/ 337 w 443"/>
                  <a:gd name="T87" fmla="*/ 43 h 1033"/>
                  <a:gd name="T88" fmla="*/ 337 w 443"/>
                  <a:gd name="T89" fmla="*/ 41 h 1033"/>
                  <a:gd name="T90" fmla="*/ 334 w 443"/>
                  <a:gd name="T91" fmla="*/ 38 h 1033"/>
                  <a:gd name="T92" fmla="*/ 321 w 443"/>
                  <a:gd name="T93" fmla="*/ 21 h 1033"/>
                  <a:gd name="T94" fmla="*/ 316 w 443"/>
                  <a:gd name="T95" fmla="*/ 0 h 1033"/>
                  <a:gd name="T96" fmla="*/ 188 w 443"/>
                  <a:gd name="T97" fmla="*/ 94 h 1033"/>
                  <a:gd name="T98" fmla="*/ 88 w 443"/>
                  <a:gd name="T99" fmla="*/ 218 h 1033"/>
                  <a:gd name="T100" fmla="*/ 21 w 443"/>
                  <a:gd name="T101" fmla="*/ 366 h 1033"/>
                  <a:gd name="T102" fmla="*/ 0 w 443"/>
                  <a:gd name="T103" fmla="*/ 530 h 1033"/>
                  <a:gd name="T104" fmla="*/ 20 w 443"/>
                  <a:gd name="T105" fmla="*/ 680 h 1033"/>
                  <a:gd name="T106" fmla="*/ 74 w 443"/>
                  <a:gd name="T107" fmla="*/ 819 h 1033"/>
                  <a:gd name="T108" fmla="*/ 160 w 443"/>
                  <a:gd name="T109" fmla="*/ 938 h 1033"/>
                  <a:gd name="T110" fmla="*/ 272 w 443"/>
                  <a:gd name="T111" fmla="*/ 1032 h 103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443" h="1033">
                    <a:moveTo>
                      <a:pt x="272" y="1032"/>
                    </a:moveTo>
                    <a:lnTo>
                      <a:pt x="290" y="1016"/>
                    </a:lnTo>
                    <a:lnTo>
                      <a:pt x="301" y="992"/>
                    </a:lnTo>
                    <a:lnTo>
                      <a:pt x="316" y="974"/>
                    </a:lnTo>
                    <a:lnTo>
                      <a:pt x="328" y="955"/>
                    </a:lnTo>
                    <a:lnTo>
                      <a:pt x="354" y="920"/>
                    </a:lnTo>
                    <a:lnTo>
                      <a:pt x="373" y="904"/>
                    </a:lnTo>
                    <a:lnTo>
                      <a:pt x="384" y="884"/>
                    </a:lnTo>
                    <a:lnTo>
                      <a:pt x="390" y="848"/>
                    </a:lnTo>
                    <a:lnTo>
                      <a:pt x="381" y="832"/>
                    </a:lnTo>
                    <a:lnTo>
                      <a:pt x="375" y="812"/>
                    </a:lnTo>
                    <a:lnTo>
                      <a:pt x="370" y="794"/>
                    </a:lnTo>
                    <a:lnTo>
                      <a:pt x="361" y="774"/>
                    </a:lnTo>
                    <a:lnTo>
                      <a:pt x="361" y="760"/>
                    </a:lnTo>
                    <a:lnTo>
                      <a:pt x="361" y="747"/>
                    </a:lnTo>
                    <a:lnTo>
                      <a:pt x="361" y="734"/>
                    </a:lnTo>
                    <a:lnTo>
                      <a:pt x="359" y="722"/>
                    </a:lnTo>
                    <a:lnTo>
                      <a:pt x="359" y="707"/>
                    </a:lnTo>
                    <a:lnTo>
                      <a:pt x="364" y="698"/>
                    </a:lnTo>
                    <a:lnTo>
                      <a:pt x="373" y="691"/>
                    </a:lnTo>
                    <a:lnTo>
                      <a:pt x="390" y="686"/>
                    </a:lnTo>
                    <a:lnTo>
                      <a:pt x="391" y="686"/>
                    </a:lnTo>
                    <a:lnTo>
                      <a:pt x="395" y="682"/>
                    </a:lnTo>
                    <a:lnTo>
                      <a:pt x="395" y="680"/>
                    </a:lnTo>
                    <a:lnTo>
                      <a:pt x="395" y="677"/>
                    </a:lnTo>
                    <a:lnTo>
                      <a:pt x="390" y="671"/>
                    </a:lnTo>
                    <a:lnTo>
                      <a:pt x="386" y="666"/>
                    </a:lnTo>
                    <a:lnTo>
                      <a:pt x="386" y="660"/>
                    </a:lnTo>
                    <a:lnTo>
                      <a:pt x="395" y="655"/>
                    </a:lnTo>
                    <a:lnTo>
                      <a:pt x="437" y="635"/>
                    </a:lnTo>
                    <a:lnTo>
                      <a:pt x="442" y="626"/>
                    </a:lnTo>
                    <a:lnTo>
                      <a:pt x="442" y="619"/>
                    </a:lnTo>
                    <a:lnTo>
                      <a:pt x="442" y="613"/>
                    </a:lnTo>
                    <a:lnTo>
                      <a:pt x="438" y="604"/>
                    </a:lnTo>
                    <a:lnTo>
                      <a:pt x="417" y="577"/>
                    </a:lnTo>
                    <a:lnTo>
                      <a:pt x="400" y="543"/>
                    </a:lnTo>
                    <a:lnTo>
                      <a:pt x="391" y="511"/>
                    </a:lnTo>
                    <a:lnTo>
                      <a:pt x="384" y="474"/>
                    </a:lnTo>
                    <a:lnTo>
                      <a:pt x="368" y="465"/>
                    </a:lnTo>
                    <a:lnTo>
                      <a:pt x="354" y="455"/>
                    </a:lnTo>
                    <a:lnTo>
                      <a:pt x="339" y="444"/>
                    </a:lnTo>
                    <a:lnTo>
                      <a:pt x="326" y="433"/>
                    </a:lnTo>
                    <a:lnTo>
                      <a:pt x="317" y="422"/>
                    </a:lnTo>
                    <a:lnTo>
                      <a:pt x="312" y="411"/>
                    </a:lnTo>
                    <a:lnTo>
                      <a:pt x="308" y="402"/>
                    </a:lnTo>
                    <a:lnTo>
                      <a:pt x="307" y="391"/>
                    </a:lnTo>
                    <a:lnTo>
                      <a:pt x="285" y="363"/>
                    </a:lnTo>
                    <a:lnTo>
                      <a:pt x="290" y="339"/>
                    </a:lnTo>
                    <a:lnTo>
                      <a:pt x="301" y="314"/>
                    </a:lnTo>
                    <a:lnTo>
                      <a:pt x="308" y="289"/>
                    </a:lnTo>
                    <a:lnTo>
                      <a:pt x="308" y="267"/>
                    </a:lnTo>
                    <a:lnTo>
                      <a:pt x="298" y="278"/>
                    </a:lnTo>
                    <a:lnTo>
                      <a:pt x="287" y="294"/>
                    </a:lnTo>
                    <a:lnTo>
                      <a:pt x="280" y="307"/>
                    </a:lnTo>
                    <a:lnTo>
                      <a:pt x="272" y="314"/>
                    </a:lnTo>
                    <a:lnTo>
                      <a:pt x="269" y="283"/>
                    </a:lnTo>
                    <a:lnTo>
                      <a:pt x="271" y="254"/>
                    </a:lnTo>
                    <a:lnTo>
                      <a:pt x="272" y="224"/>
                    </a:lnTo>
                    <a:lnTo>
                      <a:pt x="272" y="195"/>
                    </a:lnTo>
                    <a:lnTo>
                      <a:pt x="280" y="177"/>
                    </a:lnTo>
                    <a:lnTo>
                      <a:pt x="280" y="164"/>
                    </a:lnTo>
                    <a:lnTo>
                      <a:pt x="280" y="146"/>
                    </a:lnTo>
                    <a:lnTo>
                      <a:pt x="281" y="133"/>
                    </a:lnTo>
                    <a:lnTo>
                      <a:pt x="281" y="123"/>
                    </a:lnTo>
                    <a:lnTo>
                      <a:pt x="285" y="113"/>
                    </a:lnTo>
                    <a:lnTo>
                      <a:pt x="290" y="104"/>
                    </a:lnTo>
                    <a:lnTo>
                      <a:pt x="296" y="97"/>
                    </a:lnTo>
                    <a:lnTo>
                      <a:pt x="298" y="94"/>
                    </a:lnTo>
                    <a:lnTo>
                      <a:pt x="301" y="92"/>
                    </a:lnTo>
                    <a:lnTo>
                      <a:pt x="303" y="86"/>
                    </a:lnTo>
                    <a:lnTo>
                      <a:pt x="307" y="83"/>
                    </a:lnTo>
                    <a:lnTo>
                      <a:pt x="308" y="83"/>
                    </a:lnTo>
                    <a:lnTo>
                      <a:pt x="317" y="79"/>
                    </a:lnTo>
                    <a:lnTo>
                      <a:pt x="323" y="77"/>
                    </a:lnTo>
                    <a:lnTo>
                      <a:pt x="328" y="77"/>
                    </a:lnTo>
                    <a:lnTo>
                      <a:pt x="334" y="74"/>
                    </a:lnTo>
                    <a:lnTo>
                      <a:pt x="337" y="74"/>
                    </a:lnTo>
                    <a:lnTo>
                      <a:pt x="339" y="72"/>
                    </a:lnTo>
                    <a:lnTo>
                      <a:pt x="345" y="67"/>
                    </a:lnTo>
                    <a:lnTo>
                      <a:pt x="345" y="63"/>
                    </a:lnTo>
                    <a:lnTo>
                      <a:pt x="337" y="50"/>
                    </a:lnTo>
                    <a:lnTo>
                      <a:pt x="337" y="47"/>
                    </a:lnTo>
                    <a:lnTo>
                      <a:pt x="337" y="43"/>
                    </a:lnTo>
                    <a:lnTo>
                      <a:pt x="337" y="41"/>
                    </a:lnTo>
                    <a:lnTo>
                      <a:pt x="334" y="41"/>
                    </a:lnTo>
                    <a:lnTo>
                      <a:pt x="334" y="38"/>
                    </a:lnTo>
                    <a:lnTo>
                      <a:pt x="328" y="30"/>
                    </a:lnTo>
                    <a:lnTo>
                      <a:pt x="321" y="21"/>
                    </a:lnTo>
                    <a:lnTo>
                      <a:pt x="317" y="11"/>
                    </a:lnTo>
                    <a:lnTo>
                      <a:pt x="316" y="0"/>
                    </a:lnTo>
                    <a:lnTo>
                      <a:pt x="249" y="41"/>
                    </a:lnTo>
                    <a:lnTo>
                      <a:pt x="188" y="94"/>
                    </a:lnTo>
                    <a:lnTo>
                      <a:pt x="133" y="151"/>
                    </a:lnTo>
                    <a:lnTo>
                      <a:pt x="88" y="218"/>
                    </a:lnTo>
                    <a:lnTo>
                      <a:pt x="50" y="289"/>
                    </a:lnTo>
                    <a:lnTo>
                      <a:pt x="21" y="366"/>
                    </a:lnTo>
                    <a:lnTo>
                      <a:pt x="5" y="446"/>
                    </a:lnTo>
                    <a:lnTo>
                      <a:pt x="0" y="530"/>
                    </a:lnTo>
                    <a:lnTo>
                      <a:pt x="5" y="608"/>
                    </a:lnTo>
                    <a:lnTo>
                      <a:pt x="20" y="680"/>
                    </a:lnTo>
                    <a:lnTo>
                      <a:pt x="45" y="751"/>
                    </a:lnTo>
                    <a:lnTo>
                      <a:pt x="74" y="819"/>
                    </a:lnTo>
                    <a:lnTo>
                      <a:pt x="114" y="879"/>
                    </a:lnTo>
                    <a:lnTo>
                      <a:pt x="160" y="938"/>
                    </a:lnTo>
                    <a:lnTo>
                      <a:pt x="215" y="987"/>
                    </a:lnTo>
                    <a:lnTo>
                      <a:pt x="272" y="1032"/>
                    </a:lnTo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20" name="Freeform 26"/>
              <p:cNvSpPr>
                <a:spLocks/>
              </p:cNvSpPr>
              <p:nvPr/>
            </p:nvSpPr>
            <p:spPr bwMode="invGray">
              <a:xfrm>
                <a:off x="379" y="2327"/>
                <a:ext cx="824" cy="1203"/>
              </a:xfrm>
              <a:custGeom>
                <a:avLst/>
                <a:gdLst>
                  <a:gd name="T0" fmla="*/ 796 w 824"/>
                  <a:gd name="T1" fmla="*/ 688 h 1203"/>
                  <a:gd name="T2" fmla="*/ 756 w 824"/>
                  <a:gd name="T3" fmla="*/ 641 h 1203"/>
                  <a:gd name="T4" fmla="*/ 812 w 824"/>
                  <a:gd name="T5" fmla="*/ 615 h 1203"/>
                  <a:gd name="T6" fmla="*/ 814 w 824"/>
                  <a:gd name="T7" fmla="*/ 502 h 1203"/>
                  <a:gd name="T8" fmla="*/ 705 w 824"/>
                  <a:gd name="T9" fmla="*/ 247 h 1203"/>
                  <a:gd name="T10" fmla="*/ 651 w 824"/>
                  <a:gd name="T11" fmla="*/ 262 h 1203"/>
                  <a:gd name="T12" fmla="*/ 574 w 824"/>
                  <a:gd name="T13" fmla="*/ 289 h 1203"/>
                  <a:gd name="T14" fmla="*/ 536 w 824"/>
                  <a:gd name="T15" fmla="*/ 258 h 1203"/>
                  <a:gd name="T16" fmla="*/ 563 w 824"/>
                  <a:gd name="T17" fmla="*/ 170 h 1203"/>
                  <a:gd name="T18" fmla="*/ 532 w 824"/>
                  <a:gd name="T19" fmla="*/ 81 h 1203"/>
                  <a:gd name="T20" fmla="*/ 455 w 824"/>
                  <a:gd name="T21" fmla="*/ 56 h 1203"/>
                  <a:gd name="T22" fmla="*/ 484 w 824"/>
                  <a:gd name="T23" fmla="*/ 150 h 1203"/>
                  <a:gd name="T24" fmla="*/ 465 w 824"/>
                  <a:gd name="T25" fmla="*/ 190 h 1203"/>
                  <a:gd name="T26" fmla="*/ 442 w 824"/>
                  <a:gd name="T27" fmla="*/ 200 h 1203"/>
                  <a:gd name="T28" fmla="*/ 419 w 824"/>
                  <a:gd name="T29" fmla="*/ 164 h 1203"/>
                  <a:gd name="T30" fmla="*/ 381 w 824"/>
                  <a:gd name="T31" fmla="*/ 108 h 1203"/>
                  <a:gd name="T32" fmla="*/ 406 w 824"/>
                  <a:gd name="T33" fmla="*/ 108 h 1203"/>
                  <a:gd name="T34" fmla="*/ 424 w 824"/>
                  <a:gd name="T35" fmla="*/ 72 h 1203"/>
                  <a:gd name="T36" fmla="*/ 325 w 824"/>
                  <a:gd name="T37" fmla="*/ 0 h 1203"/>
                  <a:gd name="T38" fmla="*/ 281 w 824"/>
                  <a:gd name="T39" fmla="*/ 27 h 1203"/>
                  <a:gd name="T40" fmla="*/ 240 w 824"/>
                  <a:gd name="T41" fmla="*/ 72 h 1203"/>
                  <a:gd name="T42" fmla="*/ 209 w 824"/>
                  <a:gd name="T43" fmla="*/ 114 h 1203"/>
                  <a:gd name="T44" fmla="*/ 209 w 824"/>
                  <a:gd name="T45" fmla="*/ 150 h 1203"/>
                  <a:gd name="T46" fmla="*/ 240 w 824"/>
                  <a:gd name="T47" fmla="*/ 164 h 1203"/>
                  <a:gd name="T48" fmla="*/ 209 w 824"/>
                  <a:gd name="T49" fmla="*/ 222 h 1203"/>
                  <a:gd name="T50" fmla="*/ 213 w 824"/>
                  <a:gd name="T51" fmla="*/ 242 h 1203"/>
                  <a:gd name="T52" fmla="*/ 267 w 824"/>
                  <a:gd name="T53" fmla="*/ 222 h 1203"/>
                  <a:gd name="T54" fmla="*/ 303 w 824"/>
                  <a:gd name="T55" fmla="*/ 170 h 1203"/>
                  <a:gd name="T56" fmla="*/ 354 w 824"/>
                  <a:gd name="T57" fmla="*/ 231 h 1203"/>
                  <a:gd name="T58" fmla="*/ 372 w 824"/>
                  <a:gd name="T59" fmla="*/ 291 h 1203"/>
                  <a:gd name="T60" fmla="*/ 348 w 824"/>
                  <a:gd name="T61" fmla="*/ 294 h 1203"/>
                  <a:gd name="T62" fmla="*/ 298 w 824"/>
                  <a:gd name="T63" fmla="*/ 309 h 1203"/>
                  <a:gd name="T64" fmla="*/ 323 w 824"/>
                  <a:gd name="T65" fmla="*/ 330 h 1203"/>
                  <a:gd name="T66" fmla="*/ 260 w 824"/>
                  <a:gd name="T67" fmla="*/ 339 h 1203"/>
                  <a:gd name="T68" fmla="*/ 189 w 824"/>
                  <a:gd name="T69" fmla="*/ 411 h 1203"/>
                  <a:gd name="T70" fmla="*/ 184 w 824"/>
                  <a:gd name="T71" fmla="*/ 469 h 1203"/>
                  <a:gd name="T72" fmla="*/ 148 w 824"/>
                  <a:gd name="T73" fmla="*/ 435 h 1203"/>
                  <a:gd name="T74" fmla="*/ 83 w 824"/>
                  <a:gd name="T75" fmla="*/ 402 h 1203"/>
                  <a:gd name="T76" fmla="*/ 0 w 824"/>
                  <a:gd name="T77" fmla="*/ 455 h 1203"/>
                  <a:gd name="T78" fmla="*/ 54 w 824"/>
                  <a:gd name="T79" fmla="*/ 496 h 1203"/>
                  <a:gd name="T80" fmla="*/ 74 w 824"/>
                  <a:gd name="T81" fmla="*/ 485 h 1203"/>
                  <a:gd name="T82" fmla="*/ 54 w 824"/>
                  <a:gd name="T83" fmla="*/ 608 h 1203"/>
                  <a:gd name="T84" fmla="*/ 132 w 824"/>
                  <a:gd name="T85" fmla="*/ 641 h 1203"/>
                  <a:gd name="T86" fmla="*/ 195 w 824"/>
                  <a:gd name="T87" fmla="*/ 661 h 1203"/>
                  <a:gd name="T88" fmla="*/ 249 w 824"/>
                  <a:gd name="T89" fmla="*/ 744 h 1203"/>
                  <a:gd name="T90" fmla="*/ 334 w 824"/>
                  <a:gd name="T91" fmla="*/ 886 h 1203"/>
                  <a:gd name="T92" fmla="*/ 391 w 824"/>
                  <a:gd name="T93" fmla="*/ 1007 h 1203"/>
                  <a:gd name="T94" fmla="*/ 292 w 824"/>
                  <a:gd name="T95" fmla="*/ 1052 h 1203"/>
                  <a:gd name="T96" fmla="*/ 182 w 824"/>
                  <a:gd name="T97" fmla="*/ 1105 h 1203"/>
                  <a:gd name="T98" fmla="*/ 68 w 824"/>
                  <a:gd name="T99" fmla="*/ 1180 h 1203"/>
                  <a:gd name="T100" fmla="*/ 200 w 824"/>
                  <a:gd name="T101" fmla="*/ 1202 h 1203"/>
                  <a:gd name="T102" fmla="*/ 417 w 824"/>
                  <a:gd name="T103" fmla="*/ 1168 h 1203"/>
                  <a:gd name="T104" fmla="*/ 613 w 824"/>
                  <a:gd name="T105" fmla="*/ 1052 h 1203"/>
                  <a:gd name="T106" fmla="*/ 610 w 824"/>
                  <a:gd name="T107" fmla="*/ 929 h 1203"/>
                  <a:gd name="T108" fmla="*/ 543 w 824"/>
                  <a:gd name="T109" fmla="*/ 888 h 1203"/>
                  <a:gd name="T110" fmla="*/ 567 w 824"/>
                  <a:gd name="T111" fmla="*/ 791 h 1203"/>
                  <a:gd name="T112" fmla="*/ 655 w 824"/>
                  <a:gd name="T113" fmla="*/ 738 h 1203"/>
                  <a:gd name="T114" fmla="*/ 725 w 824"/>
                  <a:gd name="T115" fmla="*/ 713 h 1203"/>
                  <a:gd name="T116" fmla="*/ 792 w 824"/>
                  <a:gd name="T117" fmla="*/ 729 h 120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824" h="1203">
                    <a:moveTo>
                      <a:pt x="803" y="736"/>
                    </a:moveTo>
                    <a:lnTo>
                      <a:pt x="807" y="724"/>
                    </a:lnTo>
                    <a:lnTo>
                      <a:pt x="808" y="713"/>
                    </a:lnTo>
                    <a:lnTo>
                      <a:pt x="812" y="702"/>
                    </a:lnTo>
                    <a:lnTo>
                      <a:pt x="814" y="691"/>
                    </a:lnTo>
                    <a:lnTo>
                      <a:pt x="803" y="691"/>
                    </a:lnTo>
                    <a:lnTo>
                      <a:pt x="796" y="688"/>
                    </a:lnTo>
                    <a:lnTo>
                      <a:pt x="783" y="686"/>
                    </a:lnTo>
                    <a:lnTo>
                      <a:pt x="776" y="680"/>
                    </a:lnTo>
                    <a:lnTo>
                      <a:pt x="770" y="675"/>
                    </a:lnTo>
                    <a:lnTo>
                      <a:pt x="767" y="666"/>
                    </a:lnTo>
                    <a:lnTo>
                      <a:pt x="761" y="661"/>
                    </a:lnTo>
                    <a:lnTo>
                      <a:pt x="760" y="655"/>
                    </a:lnTo>
                    <a:lnTo>
                      <a:pt x="756" y="641"/>
                    </a:lnTo>
                    <a:lnTo>
                      <a:pt x="756" y="624"/>
                    </a:lnTo>
                    <a:lnTo>
                      <a:pt x="760" y="610"/>
                    </a:lnTo>
                    <a:lnTo>
                      <a:pt x="767" y="599"/>
                    </a:lnTo>
                    <a:lnTo>
                      <a:pt x="781" y="597"/>
                    </a:lnTo>
                    <a:lnTo>
                      <a:pt x="792" y="599"/>
                    </a:lnTo>
                    <a:lnTo>
                      <a:pt x="803" y="608"/>
                    </a:lnTo>
                    <a:lnTo>
                      <a:pt x="812" y="615"/>
                    </a:lnTo>
                    <a:lnTo>
                      <a:pt x="819" y="628"/>
                    </a:lnTo>
                    <a:lnTo>
                      <a:pt x="823" y="619"/>
                    </a:lnTo>
                    <a:lnTo>
                      <a:pt x="823" y="610"/>
                    </a:lnTo>
                    <a:lnTo>
                      <a:pt x="823" y="605"/>
                    </a:lnTo>
                    <a:lnTo>
                      <a:pt x="823" y="597"/>
                    </a:lnTo>
                    <a:lnTo>
                      <a:pt x="819" y="549"/>
                    </a:lnTo>
                    <a:lnTo>
                      <a:pt x="814" y="502"/>
                    </a:lnTo>
                    <a:lnTo>
                      <a:pt x="807" y="455"/>
                    </a:lnTo>
                    <a:lnTo>
                      <a:pt x="792" y="411"/>
                    </a:lnTo>
                    <a:lnTo>
                      <a:pt x="776" y="366"/>
                    </a:lnTo>
                    <a:lnTo>
                      <a:pt x="756" y="325"/>
                    </a:lnTo>
                    <a:lnTo>
                      <a:pt x="734" y="285"/>
                    </a:lnTo>
                    <a:lnTo>
                      <a:pt x="709" y="247"/>
                    </a:lnTo>
                    <a:lnTo>
                      <a:pt x="705" y="247"/>
                    </a:lnTo>
                    <a:lnTo>
                      <a:pt x="702" y="244"/>
                    </a:lnTo>
                    <a:lnTo>
                      <a:pt x="698" y="244"/>
                    </a:lnTo>
                    <a:lnTo>
                      <a:pt x="693" y="242"/>
                    </a:lnTo>
                    <a:lnTo>
                      <a:pt x="677" y="253"/>
                    </a:lnTo>
                    <a:lnTo>
                      <a:pt x="668" y="254"/>
                    </a:lnTo>
                    <a:lnTo>
                      <a:pt x="660" y="258"/>
                    </a:lnTo>
                    <a:lnTo>
                      <a:pt x="651" y="262"/>
                    </a:lnTo>
                    <a:lnTo>
                      <a:pt x="642" y="264"/>
                    </a:lnTo>
                    <a:lnTo>
                      <a:pt x="631" y="267"/>
                    </a:lnTo>
                    <a:lnTo>
                      <a:pt x="619" y="273"/>
                    </a:lnTo>
                    <a:lnTo>
                      <a:pt x="606" y="278"/>
                    </a:lnTo>
                    <a:lnTo>
                      <a:pt x="594" y="283"/>
                    </a:lnTo>
                    <a:lnTo>
                      <a:pt x="583" y="285"/>
                    </a:lnTo>
                    <a:lnTo>
                      <a:pt x="574" y="289"/>
                    </a:lnTo>
                    <a:lnTo>
                      <a:pt x="567" y="291"/>
                    </a:lnTo>
                    <a:lnTo>
                      <a:pt x="557" y="289"/>
                    </a:lnTo>
                    <a:lnTo>
                      <a:pt x="554" y="285"/>
                    </a:lnTo>
                    <a:lnTo>
                      <a:pt x="548" y="280"/>
                    </a:lnTo>
                    <a:lnTo>
                      <a:pt x="547" y="278"/>
                    </a:lnTo>
                    <a:lnTo>
                      <a:pt x="543" y="273"/>
                    </a:lnTo>
                    <a:lnTo>
                      <a:pt x="536" y="258"/>
                    </a:lnTo>
                    <a:lnTo>
                      <a:pt x="532" y="244"/>
                    </a:lnTo>
                    <a:lnTo>
                      <a:pt x="532" y="231"/>
                    </a:lnTo>
                    <a:lnTo>
                      <a:pt x="530" y="217"/>
                    </a:lnTo>
                    <a:lnTo>
                      <a:pt x="532" y="202"/>
                    </a:lnTo>
                    <a:lnTo>
                      <a:pt x="541" y="190"/>
                    </a:lnTo>
                    <a:lnTo>
                      <a:pt x="552" y="177"/>
                    </a:lnTo>
                    <a:lnTo>
                      <a:pt x="563" y="170"/>
                    </a:lnTo>
                    <a:lnTo>
                      <a:pt x="574" y="159"/>
                    </a:lnTo>
                    <a:lnTo>
                      <a:pt x="583" y="146"/>
                    </a:lnTo>
                    <a:lnTo>
                      <a:pt x="588" y="134"/>
                    </a:lnTo>
                    <a:lnTo>
                      <a:pt x="588" y="119"/>
                    </a:lnTo>
                    <a:lnTo>
                      <a:pt x="568" y="105"/>
                    </a:lnTo>
                    <a:lnTo>
                      <a:pt x="552" y="92"/>
                    </a:lnTo>
                    <a:lnTo>
                      <a:pt x="532" y="81"/>
                    </a:lnTo>
                    <a:lnTo>
                      <a:pt x="512" y="70"/>
                    </a:lnTo>
                    <a:lnTo>
                      <a:pt x="491" y="58"/>
                    </a:lnTo>
                    <a:lnTo>
                      <a:pt x="471" y="47"/>
                    </a:lnTo>
                    <a:lnTo>
                      <a:pt x="449" y="38"/>
                    </a:lnTo>
                    <a:lnTo>
                      <a:pt x="428" y="31"/>
                    </a:lnTo>
                    <a:lnTo>
                      <a:pt x="442" y="45"/>
                    </a:lnTo>
                    <a:lnTo>
                      <a:pt x="455" y="56"/>
                    </a:lnTo>
                    <a:lnTo>
                      <a:pt x="465" y="63"/>
                    </a:lnTo>
                    <a:lnTo>
                      <a:pt x="484" y="74"/>
                    </a:lnTo>
                    <a:lnTo>
                      <a:pt x="485" y="88"/>
                    </a:lnTo>
                    <a:lnTo>
                      <a:pt x="484" y="105"/>
                    </a:lnTo>
                    <a:lnTo>
                      <a:pt x="478" y="123"/>
                    </a:lnTo>
                    <a:lnTo>
                      <a:pt x="478" y="135"/>
                    </a:lnTo>
                    <a:lnTo>
                      <a:pt x="484" y="150"/>
                    </a:lnTo>
                    <a:lnTo>
                      <a:pt x="484" y="155"/>
                    </a:lnTo>
                    <a:lnTo>
                      <a:pt x="480" y="161"/>
                    </a:lnTo>
                    <a:lnTo>
                      <a:pt x="474" y="166"/>
                    </a:lnTo>
                    <a:lnTo>
                      <a:pt x="469" y="170"/>
                    </a:lnTo>
                    <a:lnTo>
                      <a:pt x="465" y="175"/>
                    </a:lnTo>
                    <a:lnTo>
                      <a:pt x="465" y="180"/>
                    </a:lnTo>
                    <a:lnTo>
                      <a:pt x="465" y="190"/>
                    </a:lnTo>
                    <a:lnTo>
                      <a:pt x="464" y="195"/>
                    </a:lnTo>
                    <a:lnTo>
                      <a:pt x="460" y="197"/>
                    </a:lnTo>
                    <a:lnTo>
                      <a:pt x="458" y="200"/>
                    </a:lnTo>
                    <a:lnTo>
                      <a:pt x="455" y="200"/>
                    </a:lnTo>
                    <a:lnTo>
                      <a:pt x="453" y="200"/>
                    </a:lnTo>
                    <a:lnTo>
                      <a:pt x="447" y="197"/>
                    </a:lnTo>
                    <a:lnTo>
                      <a:pt x="442" y="200"/>
                    </a:lnTo>
                    <a:lnTo>
                      <a:pt x="433" y="202"/>
                    </a:lnTo>
                    <a:lnTo>
                      <a:pt x="428" y="202"/>
                    </a:lnTo>
                    <a:lnTo>
                      <a:pt x="424" y="200"/>
                    </a:lnTo>
                    <a:lnTo>
                      <a:pt x="424" y="197"/>
                    </a:lnTo>
                    <a:lnTo>
                      <a:pt x="422" y="195"/>
                    </a:lnTo>
                    <a:lnTo>
                      <a:pt x="419" y="164"/>
                    </a:lnTo>
                    <a:lnTo>
                      <a:pt x="411" y="159"/>
                    </a:lnTo>
                    <a:lnTo>
                      <a:pt x="406" y="150"/>
                    </a:lnTo>
                    <a:lnTo>
                      <a:pt x="397" y="141"/>
                    </a:lnTo>
                    <a:lnTo>
                      <a:pt x="390" y="134"/>
                    </a:lnTo>
                    <a:lnTo>
                      <a:pt x="386" y="125"/>
                    </a:lnTo>
                    <a:lnTo>
                      <a:pt x="384" y="117"/>
                    </a:lnTo>
                    <a:lnTo>
                      <a:pt x="381" y="108"/>
                    </a:lnTo>
                    <a:lnTo>
                      <a:pt x="384" y="103"/>
                    </a:lnTo>
                    <a:lnTo>
                      <a:pt x="386" y="99"/>
                    </a:lnTo>
                    <a:lnTo>
                      <a:pt x="390" y="99"/>
                    </a:lnTo>
                    <a:lnTo>
                      <a:pt x="390" y="97"/>
                    </a:lnTo>
                    <a:lnTo>
                      <a:pt x="391" y="97"/>
                    </a:lnTo>
                    <a:lnTo>
                      <a:pt x="397" y="103"/>
                    </a:lnTo>
                    <a:lnTo>
                      <a:pt x="406" y="108"/>
                    </a:lnTo>
                    <a:lnTo>
                      <a:pt x="413" y="110"/>
                    </a:lnTo>
                    <a:lnTo>
                      <a:pt x="422" y="110"/>
                    </a:lnTo>
                    <a:lnTo>
                      <a:pt x="424" y="110"/>
                    </a:lnTo>
                    <a:lnTo>
                      <a:pt x="424" y="108"/>
                    </a:lnTo>
                    <a:lnTo>
                      <a:pt x="424" y="72"/>
                    </a:lnTo>
                    <a:lnTo>
                      <a:pt x="411" y="56"/>
                    </a:lnTo>
                    <a:lnTo>
                      <a:pt x="395" y="42"/>
                    </a:lnTo>
                    <a:lnTo>
                      <a:pt x="377" y="27"/>
                    </a:lnTo>
                    <a:lnTo>
                      <a:pt x="364" y="9"/>
                    </a:lnTo>
                    <a:lnTo>
                      <a:pt x="350" y="5"/>
                    </a:lnTo>
                    <a:lnTo>
                      <a:pt x="339" y="2"/>
                    </a:lnTo>
                    <a:lnTo>
                      <a:pt x="325" y="0"/>
                    </a:lnTo>
                    <a:lnTo>
                      <a:pt x="312" y="0"/>
                    </a:lnTo>
                    <a:lnTo>
                      <a:pt x="308" y="0"/>
                    </a:lnTo>
                    <a:lnTo>
                      <a:pt x="308" y="2"/>
                    </a:lnTo>
                    <a:lnTo>
                      <a:pt x="308" y="5"/>
                    </a:lnTo>
                    <a:lnTo>
                      <a:pt x="307" y="9"/>
                    </a:lnTo>
                    <a:lnTo>
                      <a:pt x="289" y="14"/>
                    </a:lnTo>
                    <a:lnTo>
                      <a:pt x="281" y="27"/>
                    </a:lnTo>
                    <a:lnTo>
                      <a:pt x="276" y="42"/>
                    </a:lnTo>
                    <a:lnTo>
                      <a:pt x="265" y="56"/>
                    </a:lnTo>
                    <a:lnTo>
                      <a:pt x="260" y="56"/>
                    </a:lnTo>
                    <a:lnTo>
                      <a:pt x="256" y="56"/>
                    </a:lnTo>
                    <a:lnTo>
                      <a:pt x="251" y="56"/>
                    </a:lnTo>
                    <a:lnTo>
                      <a:pt x="249" y="58"/>
                    </a:lnTo>
                    <a:lnTo>
                      <a:pt x="240" y="72"/>
                    </a:lnTo>
                    <a:lnTo>
                      <a:pt x="231" y="87"/>
                    </a:lnTo>
                    <a:lnTo>
                      <a:pt x="224" y="99"/>
                    </a:lnTo>
                    <a:lnTo>
                      <a:pt x="213" y="110"/>
                    </a:lnTo>
                    <a:lnTo>
                      <a:pt x="209" y="110"/>
                    </a:lnTo>
                    <a:lnTo>
                      <a:pt x="209" y="114"/>
                    </a:lnTo>
                    <a:lnTo>
                      <a:pt x="184" y="139"/>
                    </a:lnTo>
                    <a:lnTo>
                      <a:pt x="184" y="141"/>
                    </a:lnTo>
                    <a:lnTo>
                      <a:pt x="195" y="146"/>
                    </a:lnTo>
                    <a:lnTo>
                      <a:pt x="209" y="150"/>
                    </a:lnTo>
                    <a:lnTo>
                      <a:pt x="224" y="153"/>
                    </a:lnTo>
                    <a:lnTo>
                      <a:pt x="234" y="153"/>
                    </a:lnTo>
                    <a:lnTo>
                      <a:pt x="236" y="155"/>
                    </a:lnTo>
                    <a:lnTo>
                      <a:pt x="240" y="155"/>
                    </a:lnTo>
                    <a:lnTo>
                      <a:pt x="240" y="159"/>
                    </a:lnTo>
                    <a:lnTo>
                      <a:pt x="242" y="161"/>
                    </a:lnTo>
                    <a:lnTo>
                      <a:pt x="240" y="164"/>
                    </a:lnTo>
                    <a:lnTo>
                      <a:pt x="234" y="166"/>
                    </a:lnTo>
                    <a:lnTo>
                      <a:pt x="231" y="170"/>
                    </a:lnTo>
                    <a:lnTo>
                      <a:pt x="225" y="171"/>
                    </a:lnTo>
                    <a:lnTo>
                      <a:pt x="220" y="180"/>
                    </a:lnTo>
                    <a:lnTo>
                      <a:pt x="215" y="195"/>
                    </a:lnTo>
                    <a:lnTo>
                      <a:pt x="209" y="208"/>
                    </a:lnTo>
                    <a:lnTo>
                      <a:pt x="209" y="222"/>
                    </a:lnTo>
                    <a:lnTo>
                      <a:pt x="213" y="227"/>
                    </a:lnTo>
                    <a:lnTo>
                      <a:pt x="215" y="227"/>
                    </a:lnTo>
                    <a:lnTo>
                      <a:pt x="213" y="231"/>
                    </a:lnTo>
                    <a:lnTo>
                      <a:pt x="209" y="238"/>
                    </a:lnTo>
                    <a:lnTo>
                      <a:pt x="213" y="242"/>
                    </a:lnTo>
                    <a:lnTo>
                      <a:pt x="215" y="244"/>
                    </a:lnTo>
                    <a:lnTo>
                      <a:pt x="231" y="233"/>
                    </a:lnTo>
                    <a:lnTo>
                      <a:pt x="260" y="231"/>
                    </a:lnTo>
                    <a:lnTo>
                      <a:pt x="260" y="227"/>
                    </a:lnTo>
                    <a:lnTo>
                      <a:pt x="262" y="226"/>
                    </a:lnTo>
                    <a:lnTo>
                      <a:pt x="265" y="226"/>
                    </a:lnTo>
                    <a:lnTo>
                      <a:pt x="267" y="222"/>
                    </a:lnTo>
                    <a:lnTo>
                      <a:pt x="267" y="200"/>
                    </a:lnTo>
                    <a:lnTo>
                      <a:pt x="289" y="155"/>
                    </a:lnTo>
                    <a:lnTo>
                      <a:pt x="292" y="155"/>
                    </a:lnTo>
                    <a:lnTo>
                      <a:pt x="303" y="170"/>
                    </a:lnTo>
                    <a:lnTo>
                      <a:pt x="312" y="180"/>
                    </a:lnTo>
                    <a:lnTo>
                      <a:pt x="323" y="195"/>
                    </a:lnTo>
                    <a:lnTo>
                      <a:pt x="336" y="206"/>
                    </a:lnTo>
                    <a:lnTo>
                      <a:pt x="343" y="211"/>
                    </a:lnTo>
                    <a:lnTo>
                      <a:pt x="345" y="217"/>
                    </a:lnTo>
                    <a:lnTo>
                      <a:pt x="350" y="226"/>
                    </a:lnTo>
                    <a:lnTo>
                      <a:pt x="354" y="231"/>
                    </a:lnTo>
                    <a:lnTo>
                      <a:pt x="354" y="244"/>
                    </a:lnTo>
                    <a:lnTo>
                      <a:pt x="354" y="258"/>
                    </a:lnTo>
                    <a:lnTo>
                      <a:pt x="359" y="273"/>
                    </a:lnTo>
                    <a:lnTo>
                      <a:pt x="364" y="283"/>
                    </a:lnTo>
                    <a:lnTo>
                      <a:pt x="366" y="285"/>
                    </a:lnTo>
                    <a:lnTo>
                      <a:pt x="370" y="289"/>
                    </a:lnTo>
                    <a:lnTo>
                      <a:pt x="372" y="291"/>
                    </a:lnTo>
                    <a:lnTo>
                      <a:pt x="375" y="294"/>
                    </a:lnTo>
                    <a:lnTo>
                      <a:pt x="375" y="298"/>
                    </a:lnTo>
                    <a:lnTo>
                      <a:pt x="372" y="300"/>
                    </a:lnTo>
                    <a:lnTo>
                      <a:pt x="372" y="305"/>
                    </a:lnTo>
                    <a:lnTo>
                      <a:pt x="370" y="309"/>
                    </a:lnTo>
                    <a:lnTo>
                      <a:pt x="359" y="305"/>
                    </a:lnTo>
                    <a:lnTo>
                      <a:pt x="348" y="294"/>
                    </a:lnTo>
                    <a:lnTo>
                      <a:pt x="336" y="285"/>
                    </a:lnTo>
                    <a:lnTo>
                      <a:pt x="323" y="283"/>
                    </a:lnTo>
                    <a:lnTo>
                      <a:pt x="314" y="289"/>
                    </a:lnTo>
                    <a:lnTo>
                      <a:pt x="308" y="294"/>
                    </a:lnTo>
                    <a:lnTo>
                      <a:pt x="299" y="300"/>
                    </a:lnTo>
                    <a:lnTo>
                      <a:pt x="296" y="305"/>
                    </a:lnTo>
                    <a:lnTo>
                      <a:pt x="298" y="309"/>
                    </a:lnTo>
                    <a:lnTo>
                      <a:pt x="299" y="310"/>
                    </a:lnTo>
                    <a:lnTo>
                      <a:pt x="299" y="314"/>
                    </a:lnTo>
                    <a:lnTo>
                      <a:pt x="303" y="314"/>
                    </a:lnTo>
                    <a:lnTo>
                      <a:pt x="312" y="314"/>
                    </a:lnTo>
                    <a:lnTo>
                      <a:pt x="317" y="316"/>
                    </a:lnTo>
                    <a:lnTo>
                      <a:pt x="319" y="321"/>
                    </a:lnTo>
                    <a:lnTo>
                      <a:pt x="323" y="330"/>
                    </a:lnTo>
                    <a:lnTo>
                      <a:pt x="319" y="334"/>
                    </a:lnTo>
                    <a:lnTo>
                      <a:pt x="317" y="339"/>
                    </a:lnTo>
                    <a:lnTo>
                      <a:pt x="260" y="327"/>
                    </a:lnTo>
                    <a:lnTo>
                      <a:pt x="260" y="334"/>
                    </a:lnTo>
                    <a:lnTo>
                      <a:pt x="260" y="339"/>
                    </a:lnTo>
                    <a:lnTo>
                      <a:pt x="260" y="345"/>
                    </a:lnTo>
                    <a:lnTo>
                      <a:pt x="256" y="347"/>
                    </a:lnTo>
                    <a:lnTo>
                      <a:pt x="251" y="356"/>
                    </a:lnTo>
                    <a:lnTo>
                      <a:pt x="249" y="357"/>
                    </a:lnTo>
                    <a:lnTo>
                      <a:pt x="242" y="366"/>
                    </a:lnTo>
                    <a:lnTo>
                      <a:pt x="225" y="393"/>
                    </a:lnTo>
                    <a:lnTo>
                      <a:pt x="189" y="411"/>
                    </a:lnTo>
                    <a:lnTo>
                      <a:pt x="188" y="413"/>
                    </a:lnTo>
                    <a:lnTo>
                      <a:pt x="184" y="419"/>
                    </a:lnTo>
                    <a:lnTo>
                      <a:pt x="184" y="424"/>
                    </a:lnTo>
                    <a:lnTo>
                      <a:pt x="184" y="430"/>
                    </a:lnTo>
                    <a:lnTo>
                      <a:pt x="184" y="439"/>
                    </a:lnTo>
                    <a:lnTo>
                      <a:pt x="184" y="453"/>
                    </a:lnTo>
                    <a:lnTo>
                      <a:pt x="184" y="469"/>
                    </a:lnTo>
                    <a:lnTo>
                      <a:pt x="184" y="478"/>
                    </a:lnTo>
                    <a:lnTo>
                      <a:pt x="173" y="478"/>
                    </a:lnTo>
                    <a:lnTo>
                      <a:pt x="164" y="475"/>
                    </a:lnTo>
                    <a:lnTo>
                      <a:pt x="157" y="469"/>
                    </a:lnTo>
                    <a:lnTo>
                      <a:pt x="151" y="464"/>
                    </a:lnTo>
                    <a:lnTo>
                      <a:pt x="151" y="449"/>
                    </a:lnTo>
                    <a:lnTo>
                      <a:pt x="148" y="435"/>
                    </a:lnTo>
                    <a:lnTo>
                      <a:pt x="141" y="424"/>
                    </a:lnTo>
                    <a:lnTo>
                      <a:pt x="130" y="413"/>
                    </a:lnTo>
                    <a:lnTo>
                      <a:pt x="117" y="417"/>
                    </a:lnTo>
                    <a:lnTo>
                      <a:pt x="110" y="417"/>
                    </a:lnTo>
                    <a:lnTo>
                      <a:pt x="101" y="413"/>
                    </a:lnTo>
                    <a:lnTo>
                      <a:pt x="94" y="408"/>
                    </a:lnTo>
                    <a:lnTo>
                      <a:pt x="83" y="402"/>
                    </a:lnTo>
                    <a:lnTo>
                      <a:pt x="72" y="397"/>
                    </a:lnTo>
                    <a:lnTo>
                      <a:pt x="59" y="393"/>
                    </a:lnTo>
                    <a:lnTo>
                      <a:pt x="49" y="392"/>
                    </a:lnTo>
                    <a:lnTo>
                      <a:pt x="38" y="402"/>
                    </a:lnTo>
                    <a:lnTo>
                      <a:pt x="21" y="424"/>
                    </a:lnTo>
                    <a:lnTo>
                      <a:pt x="5" y="448"/>
                    </a:lnTo>
                    <a:lnTo>
                      <a:pt x="0" y="455"/>
                    </a:lnTo>
                    <a:lnTo>
                      <a:pt x="21" y="475"/>
                    </a:lnTo>
                    <a:lnTo>
                      <a:pt x="25" y="516"/>
                    </a:lnTo>
                    <a:lnTo>
                      <a:pt x="29" y="516"/>
                    </a:lnTo>
                    <a:lnTo>
                      <a:pt x="38" y="513"/>
                    </a:lnTo>
                    <a:lnTo>
                      <a:pt x="43" y="511"/>
                    </a:lnTo>
                    <a:lnTo>
                      <a:pt x="49" y="505"/>
                    </a:lnTo>
                    <a:lnTo>
                      <a:pt x="54" y="496"/>
                    </a:lnTo>
                    <a:lnTo>
                      <a:pt x="58" y="491"/>
                    </a:lnTo>
                    <a:lnTo>
                      <a:pt x="63" y="485"/>
                    </a:lnTo>
                    <a:lnTo>
                      <a:pt x="72" y="480"/>
                    </a:lnTo>
                    <a:lnTo>
                      <a:pt x="74" y="480"/>
                    </a:lnTo>
                    <a:lnTo>
                      <a:pt x="74" y="484"/>
                    </a:lnTo>
                    <a:lnTo>
                      <a:pt x="74" y="485"/>
                    </a:lnTo>
                    <a:lnTo>
                      <a:pt x="63" y="538"/>
                    </a:lnTo>
                    <a:lnTo>
                      <a:pt x="79" y="556"/>
                    </a:lnTo>
                    <a:lnTo>
                      <a:pt x="77" y="567"/>
                    </a:lnTo>
                    <a:lnTo>
                      <a:pt x="68" y="574"/>
                    </a:lnTo>
                    <a:lnTo>
                      <a:pt x="59" y="583"/>
                    </a:lnTo>
                    <a:lnTo>
                      <a:pt x="54" y="597"/>
                    </a:lnTo>
                    <a:lnTo>
                      <a:pt x="54" y="608"/>
                    </a:lnTo>
                    <a:lnTo>
                      <a:pt x="63" y="619"/>
                    </a:lnTo>
                    <a:lnTo>
                      <a:pt x="74" y="630"/>
                    </a:lnTo>
                    <a:lnTo>
                      <a:pt x="88" y="641"/>
                    </a:lnTo>
                    <a:lnTo>
                      <a:pt x="101" y="646"/>
                    </a:lnTo>
                    <a:lnTo>
                      <a:pt x="114" y="646"/>
                    </a:lnTo>
                    <a:lnTo>
                      <a:pt x="124" y="644"/>
                    </a:lnTo>
                    <a:lnTo>
                      <a:pt x="132" y="641"/>
                    </a:lnTo>
                    <a:lnTo>
                      <a:pt x="141" y="635"/>
                    </a:lnTo>
                    <a:lnTo>
                      <a:pt x="148" y="635"/>
                    </a:lnTo>
                    <a:lnTo>
                      <a:pt x="153" y="639"/>
                    </a:lnTo>
                    <a:lnTo>
                      <a:pt x="160" y="641"/>
                    </a:lnTo>
                    <a:lnTo>
                      <a:pt x="168" y="644"/>
                    </a:lnTo>
                    <a:lnTo>
                      <a:pt x="184" y="652"/>
                    </a:lnTo>
                    <a:lnTo>
                      <a:pt x="195" y="661"/>
                    </a:lnTo>
                    <a:lnTo>
                      <a:pt x="209" y="670"/>
                    </a:lnTo>
                    <a:lnTo>
                      <a:pt x="220" y="677"/>
                    </a:lnTo>
                    <a:lnTo>
                      <a:pt x="225" y="691"/>
                    </a:lnTo>
                    <a:lnTo>
                      <a:pt x="229" y="706"/>
                    </a:lnTo>
                    <a:lnTo>
                      <a:pt x="231" y="722"/>
                    </a:lnTo>
                    <a:lnTo>
                      <a:pt x="234" y="738"/>
                    </a:lnTo>
                    <a:lnTo>
                      <a:pt x="249" y="744"/>
                    </a:lnTo>
                    <a:lnTo>
                      <a:pt x="262" y="749"/>
                    </a:lnTo>
                    <a:lnTo>
                      <a:pt x="276" y="758"/>
                    </a:lnTo>
                    <a:lnTo>
                      <a:pt x="287" y="772"/>
                    </a:lnTo>
                    <a:lnTo>
                      <a:pt x="298" y="800"/>
                    </a:lnTo>
                    <a:lnTo>
                      <a:pt x="308" y="830"/>
                    </a:lnTo>
                    <a:lnTo>
                      <a:pt x="319" y="861"/>
                    </a:lnTo>
                    <a:lnTo>
                      <a:pt x="334" y="886"/>
                    </a:lnTo>
                    <a:lnTo>
                      <a:pt x="350" y="904"/>
                    </a:lnTo>
                    <a:lnTo>
                      <a:pt x="366" y="924"/>
                    </a:lnTo>
                    <a:lnTo>
                      <a:pt x="381" y="944"/>
                    </a:lnTo>
                    <a:lnTo>
                      <a:pt x="395" y="966"/>
                    </a:lnTo>
                    <a:lnTo>
                      <a:pt x="397" y="980"/>
                    </a:lnTo>
                    <a:lnTo>
                      <a:pt x="397" y="993"/>
                    </a:lnTo>
                    <a:lnTo>
                      <a:pt x="391" y="1007"/>
                    </a:lnTo>
                    <a:lnTo>
                      <a:pt x="381" y="1018"/>
                    </a:lnTo>
                    <a:lnTo>
                      <a:pt x="364" y="1022"/>
                    </a:lnTo>
                    <a:lnTo>
                      <a:pt x="348" y="1027"/>
                    </a:lnTo>
                    <a:lnTo>
                      <a:pt x="334" y="1032"/>
                    </a:lnTo>
                    <a:lnTo>
                      <a:pt x="319" y="1038"/>
                    </a:lnTo>
                    <a:lnTo>
                      <a:pt x="307" y="1043"/>
                    </a:lnTo>
                    <a:lnTo>
                      <a:pt x="292" y="1052"/>
                    </a:lnTo>
                    <a:lnTo>
                      <a:pt x="278" y="1063"/>
                    </a:lnTo>
                    <a:lnTo>
                      <a:pt x="262" y="1074"/>
                    </a:lnTo>
                    <a:lnTo>
                      <a:pt x="249" y="1083"/>
                    </a:lnTo>
                    <a:lnTo>
                      <a:pt x="231" y="1090"/>
                    </a:lnTo>
                    <a:lnTo>
                      <a:pt x="215" y="1094"/>
                    </a:lnTo>
                    <a:lnTo>
                      <a:pt x="198" y="1099"/>
                    </a:lnTo>
                    <a:lnTo>
                      <a:pt x="182" y="1105"/>
                    </a:lnTo>
                    <a:lnTo>
                      <a:pt x="164" y="1110"/>
                    </a:lnTo>
                    <a:lnTo>
                      <a:pt x="151" y="1119"/>
                    </a:lnTo>
                    <a:lnTo>
                      <a:pt x="141" y="1132"/>
                    </a:lnTo>
                    <a:lnTo>
                      <a:pt x="124" y="1146"/>
                    </a:lnTo>
                    <a:lnTo>
                      <a:pt x="106" y="1160"/>
                    </a:lnTo>
                    <a:lnTo>
                      <a:pt x="88" y="1171"/>
                    </a:lnTo>
                    <a:lnTo>
                      <a:pt x="68" y="1180"/>
                    </a:lnTo>
                    <a:lnTo>
                      <a:pt x="88" y="1186"/>
                    </a:lnTo>
                    <a:lnTo>
                      <a:pt x="106" y="1188"/>
                    </a:lnTo>
                    <a:lnTo>
                      <a:pt x="124" y="1193"/>
                    </a:lnTo>
                    <a:lnTo>
                      <a:pt x="142" y="1197"/>
                    </a:lnTo>
                    <a:lnTo>
                      <a:pt x="162" y="1198"/>
                    </a:lnTo>
                    <a:lnTo>
                      <a:pt x="182" y="1198"/>
                    </a:lnTo>
                    <a:lnTo>
                      <a:pt x="200" y="1202"/>
                    </a:lnTo>
                    <a:lnTo>
                      <a:pt x="220" y="1202"/>
                    </a:lnTo>
                    <a:lnTo>
                      <a:pt x="252" y="1202"/>
                    </a:lnTo>
                    <a:lnTo>
                      <a:pt x="287" y="1198"/>
                    </a:lnTo>
                    <a:lnTo>
                      <a:pt x="319" y="1193"/>
                    </a:lnTo>
                    <a:lnTo>
                      <a:pt x="354" y="1186"/>
                    </a:lnTo>
                    <a:lnTo>
                      <a:pt x="386" y="1177"/>
                    </a:lnTo>
                    <a:lnTo>
                      <a:pt x="417" y="1168"/>
                    </a:lnTo>
                    <a:lnTo>
                      <a:pt x="447" y="1155"/>
                    </a:lnTo>
                    <a:lnTo>
                      <a:pt x="478" y="1141"/>
                    </a:lnTo>
                    <a:lnTo>
                      <a:pt x="505" y="1126"/>
                    </a:lnTo>
                    <a:lnTo>
                      <a:pt x="536" y="1110"/>
                    </a:lnTo>
                    <a:lnTo>
                      <a:pt x="559" y="1094"/>
                    </a:lnTo>
                    <a:lnTo>
                      <a:pt x="588" y="1074"/>
                    </a:lnTo>
                    <a:lnTo>
                      <a:pt x="613" y="1052"/>
                    </a:lnTo>
                    <a:lnTo>
                      <a:pt x="637" y="1029"/>
                    </a:lnTo>
                    <a:lnTo>
                      <a:pt x="660" y="1007"/>
                    </a:lnTo>
                    <a:lnTo>
                      <a:pt x="682" y="982"/>
                    </a:lnTo>
                    <a:lnTo>
                      <a:pt x="666" y="966"/>
                    </a:lnTo>
                    <a:lnTo>
                      <a:pt x="646" y="955"/>
                    </a:lnTo>
                    <a:lnTo>
                      <a:pt x="626" y="940"/>
                    </a:lnTo>
                    <a:lnTo>
                      <a:pt x="610" y="929"/>
                    </a:lnTo>
                    <a:lnTo>
                      <a:pt x="590" y="922"/>
                    </a:lnTo>
                    <a:lnTo>
                      <a:pt x="574" y="917"/>
                    </a:lnTo>
                    <a:lnTo>
                      <a:pt x="557" y="904"/>
                    </a:lnTo>
                    <a:lnTo>
                      <a:pt x="547" y="893"/>
                    </a:lnTo>
                    <a:lnTo>
                      <a:pt x="547" y="892"/>
                    </a:lnTo>
                    <a:lnTo>
                      <a:pt x="547" y="888"/>
                    </a:lnTo>
                    <a:lnTo>
                      <a:pt x="543" y="888"/>
                    </a:lnTo>
                    <a:lnTo>
                      <a:pt x="543" y="886"/>
                    </a:lnTo>
                    <a:lnTo>
                      <a:pt x="543" y="874"/>
                    </a:lnTo>
                    <a:lnTo>
                      <a:pt x="547" y="863"/>
                    </a:lnTo>
                    <a:lnTo>
                      <a:pt x="547" y="855"/>
                    </a:lnTo>
                    <a:lnTo>
                      <a:pt x="548" y="845"/>
                    </a:lnTo>
                    <a:lnTo>
                      <a:pt x="557" y="819"/>
                    </a:lnTo>
                    <a:lnTo>
                      <a:pt x="567" y="791"/>
                    </a:lnTo>
                    <a:lnTo>
                      <a:pt x="579" y="769"/>
                    </a:lnTo>
                    <a:lnTo>
                      <a:pt x="601" y="753"/>
                    </a:lnTo>
                    <a:lnTo>
                      <a:pt x="613" y="749"/>
                    </a:lnTo>
                    <a:lnTo>
                      <a:pt x="624" y="744"/>
                    </a:lnTo>
                    <a:lnTo>
                      <a:pt x="631" y="742"/>
                    </a:lnTo>
                    <a:lnTo>
                      <a:pt x="642" y="738"/>
                    </a:lnTo>
                    <a:lnTo>
                      <a:pt x="655" y="738"/>
                    </a:lnTo>
                    <a:lnTo>
                      <a:pt x="666" y="736"/>
                    </a:lnTo>
                    <a:lnTo>
                      <a:pt x="673" y="729"/>
                    </a:lnTo>
                    <a:lnTo>
                      <a:pt x="684" y="727"/>
                    </a:lnTo>
                    <a:lnTo>
                      <a:pt x="695" y="727"/>
                    </a:lnTo>
                    <a:lnTo>
                      <a:pt x="704" y="722"/>
                    </a:lnTo>
                    <a:lnTo>
                      <a:pt x="715" y="718"/>
                    </a:lnTo>
                    <a:lnTo>
                      <a:pt x="725" y="713"/>
                    </a:lnTo>
                    <a:lnTo>
                      <a:pt x="736" y="711"/>
                    </a:lnTo>
                    <a:lnTo>
                      <a:pt x="749" y="707"/>
                    </a:lnTo>
                    <a:lnTo>
                      <a:pt x="760" y="707"/>
                    </a:lnTo>
                    <a:lnTo>
                      <a:pt x="770" y="711"/>
                    </a:lnTo>
                    <a:lnTo>
                      <a:pt x="776" y="717"/>
                    </a:lnTo>
                    <a:lnTo>
                      <a:pt x="783" y="722"/>
                    </a:lnTo>
                    <a:lnTo>
                      <a:pt x="792" y="729"/>
                    </a:lnTo>
                    <a:lnTo>
                      <a:pt x="803" y="736"/>
                    </a:lnTo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21" name="Freeform 27"/>
              <p:cNvSpPr>
                <a:spLocks/>
              </p:cNvSpPr>
              <p:nvPr/>
            </p:nvSpPr>
            <p:spPr bwMode="invGray">
              <a:xfrm>
                <a:off x="530" y="2834"/>
                <a:ext cx="63" cy="73"/>
              </a:xfrm>
              <a:custGeom>
                <a:avLst/>
                <a:gdLst>
                  <a:gd name="T0" fmla="*/ 42 w 63"/>
                  <a:gd name="T1" fmla="*/ 65 h 73"/>
                  <a:gd name="T2" fmla="*/ 58 w 63"/>
                  <a:gd name="T3" fmla="*/ 72 h 73"/>
                  <a:gd name="T4" fmla="*/ 62 w 63"/>
                  <a:gd name="T5" fmla="*/ 72 h 73"/>
                  <a:gd name="T6" fmla="*/ 62 w 63"/>
                  <a:gd name="T7" fmla="*/ 67 h 73"/>
                  <a:gd name="T8" fmla="*/ 58 w 63"/>
                  <a:gd name="T9" fmla="*/ 65 h 73"/>
                  <a:gd name="T10" fmla="*/ 58 w 63"/>
                  <a:gd name="T11" fmla="*/ 62 h 73"/>
                  <a:gd name="T12" fmla="*/ 44 w 63"/>
                  <a:gd name="T13" fmla="*/ 56 h 73"/>
                  <a:gd name="T14" fmla="*/ 37 w 63"/>
                  <a:gd name="T15" fmla="*/ 45 h 73"/>
                  <a:gd name="T16" fmla="*/ 31 w 63"/>
                  <a:gd name="T17" fmla="*/ 34 h 73"/>
                  <a:gd name="T18" fmla="*/ 26 w 63"/>
                  <a:gd name="T19" fmla="*/ 20 h 73"/>
                  <a:gd name="T20" fmla="*/ 9 w 63"/>
                  <a:gd name="T21" fmla="*/ 0 h 73"/>
                  <a:gd name="T22" fmla="*/ 6 w 63"/>
                  <a:gd name="T23" fmla="*/ 4 h 73"/>
                  <a:gd name="T24" fmla="*/ 2 w 63"/>
                  <a:gd name="T25" fmla="*/ 9 h 73"/>
                  <a:gd name="T26" fmla="*/ 0 w 63"/>
                  <a:gd name="T27" fmla="*/ 11 h 73"/>
                  <a:gd name="T28" fmla="*/ 0 w 63"/>
                  <a:gd name="T29" fmla="*/ 18 h 73"/>
                  <a:gd name="T30" fmla="*/ 0 w 63"/>
                  <a:gd name="T31" fmla="*/ 20 h 73"/>
                  <a:gd name="T32" fmla="*/ 0 w 63"/>
                  <a:gd name="T33" fmla="*/ 20 h 73"/>
                  <a:gd name="T34" fmla="*/ 0 w 63"/>
                  <a:gd name="T35" fmla="*/ 20 h 73"/>
                  <a:gd name="T36" fmla="*/ 0 w 63"/>
                  <a:gd name="T37" fmla="*/ 20 h 73"/>
                  <a:gd name="T38" fmla="*/ 9 w 63"/>
                  <a:gd name="T39" fmla="*/ 31 h 73"/>
                  <a:gd name="T40" fmla="*/ 20 w 63"/>
                  <a:gd name="T41" fmla="*/ 45 h 73"/>
                  <a:gd name="T42" fmla="*/ 31 w 63"/>
                  <a:gd name="T43" fmla="*/ 56 h 73"/>
                  <a:gd name="T44" fmla="*/ 42 w 63"/>
                  <a:gd name="T45" fmla="*/ 65 h 7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73">
                    <a:moveTo>
                      <a:pt x="42" y="65"/>
                    </a:moveTo>
                    <a:lnTo>
                      <a:pt x="58" y="72"/>
                    </a:lnTo>
                    <a:lnTo>
                      <a:pt x="62" y="72"/>
                    </a:lnTo>
                    <a:lnTo>
                      <a:pt x="62" y="67"/>
                    </a:lnTo>
                    <a:lnTo>
                      <a:pt x="58" y="65"/>
                    </a:lnTo>
                    <a:lnTo>
                      <a:pt x="58" y="62"/>
                    </a:lnTo>
                    <a:lnTo>
                      <a:pt x="44" y="56"/>
                    </a:lnTo>
                    <a:lnTo>
                      <a:pt x="37" y="45"/>
                    </a:lnTo>
                    <a:lnTo>
                      <a:pt x="31" y="34"/>
                    </a:lnTo>
                    <a:lnTo>
                      <a:pt x="26" y="20"/>
                    </a:lnTo>
                    <a:lnTo>
                      <a:pt x="9" y="0"/>
                    </a:lnTo>
                    <a:lnTo>
                      <a:pt x="6" y="4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9" y="31"/>
                    </a:lnTo>
                    <a:lnTo>
                      <a:pt x="20" y="45"/>
                    </a:lnTo>
                    <a:lnTo>
                      <a:pt x="31" y="56"/>
                    </a:lnTo>
                    <a:lnTo>
                      <a:pt x="42" y="65"/>
                    </a:lnTo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</p:grpSp>
      <p:sp>
        <p:nvSpPr>
          <p:cNvPr id="3100" name="Rectangle 28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22860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0" y="41148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0" name="Rectangle 3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" name="Rectangle 3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" name="Rectangle 3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48800" y="6248400"/>
            <a:ext cx="2540000" cy="457200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AD60581-8952-4B31-A207-4EEDB95B218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8481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20">
            <a:extLst>
              <a:ext uri="{FF2B5EF4-FFF2-40B4-BE49-F238E27FC236}">
                <a16:creationId xmlns:a16="http://schemas.microsoft.com/office/drawing/2014/main" id="{4B405DFA-2C4F-3A4E-8B1F-7077816D456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147556" y="3169249"/>
            <a:ext cx="3451194" cy="803661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</a:p>
        </p:txBody>
      </p:sp>
      <p:sp>
        <p:nvSpPr>
          <p:cNvPr id="7" name="文本占位符 24">
            <a:extLst>
              <a:ext uri="{FF2B5EF4-FFF2-40B4-BE49-F238E27FC236}">
                <a16:creationId xmlns:a16="http://schemas.microsoft.com/office/drawing/2014/main" id="{B7151828-D0AB-9B44-9DCE-985039F48D1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23447" y="3674656"/>
            <a:ext cx="5932436" cy="793322"/>
          </a:xfrm>
        </p:spPr>
        <p:txBody>
          <a:bodyPr>
            <a:noAutofit/>
          </a:bodyPr>
          <a:lstStyle>
            <a:lvl1pPr algn="l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76F0304F-5EF6-46C1-9B70-80710854DEED}"/>
              </a:ext>
            </a:extLst>
          </p:cNvPr>
          <p:cNvSpPr/>
          <p:nvPr userDrawn="1"/>
        </p:nvSpPr>
        <p:spPr>
          <a:xfrm rot="16200000" flipV="1">
            <a:off x="3443978" y="3626413"/>
            <a:ext cx="2652976" cy="45719"/>
          </a:xfrm>
          <a:prstGeom prst="ellipse">
            <a:avLst/>
          </a:prstGeom>
          <a:solidFill>
            <a:srgbClr val="005286"/>
          </a:solidFill>
          <a:ln>
            <a:solidFill>
              <a:srgbClr val="0052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570871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4">
            <a:extLst>
              <a:ext uri="{FF2B5EF4-FFF2-40B4-BE49-F238E27FC236}">
                <a16:creationId xmlns:a16="http://schemas.microsoft.com/office/drawing/2014/main" id="{42246A95-15DA-4341-BF70-B2AD1BC6D24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129782" y="3429000"/>
            <a:ext cx="5932436" cy="793322"/>
          </a:xfrm>
        </p:spPr>
        <p:txBody>
          <a:bodyPr>
            <a:noAutofit/>
          </a:bodyPr>
          <a:lstStyle>
            <a:lvl1pPr algn="ct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</a:p>
        </p:txBody>
      </p:sp>
    </p:spTree>
    <p:extLst>
      <p:ext uri="{BB962C8B-B14F-4D97-AF65-F5344CB8AC3E}">
        <p14:creationId xmlns:p14="http://schemas.microsoft.com/office/powerpoint/2010/main" val="1798872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2446866" y="2446867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ea"/>
              <a:ea typeface="+mj-ea"/>
            </a:endParaRP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432393" y="2586629"/>
            <a:ext cx="8972767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432392" y="1892083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423925" y="1337299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415458" y="78251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432392" y="328428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415458" y="3897872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398524" y="4511456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381590" y="5125040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8" name="文本占位符 10">
            <a:extLst>
              <a:ext uri="{FF2B5EF4-FFF2-40B4-BE49-F238E27FC236}">
                <a16:creationId xmlns:a16="http://schemas.microsoft.com/office/drawing/2014/main" id="{EE4908D1-BA02-4114-8697-B8E4A888AB6F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381590" y="5738624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1C67A09-5A11-4978-97A8-AD8C35CEF33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364656" y="635220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20" name="文本占位符 10">
            <a:extLst>
              <a:ext uri="{FF2B5EF4-FFF2-40B4-BE49-F238E27FC236}">
                <a16:creationId xmlns:a16="http://schemas.microsoft.com/office/drawing/2014/main" id="{7E0E7079-DAF2-49FF-8F7C-A6A8B93CBA10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403119" y="23817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</p:spTree>
    <p:extLst>
      <p:ext uri="{BB962C8B-B14F-4D97-AF65-F5344CB8AC3E}">
        <p14:creationId xmlns:p14="http://schemas.microsoft.com/office/powerpoint/2010/main" val="2750856600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2446866" y="4241153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 dirty="0">
              <a:latin typeface="+mj-ea"/>
              <a:ea typeface="+mj-ea"/>
            </a:endParaRP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327797" y="4380915"/>
            <a:ext cx="11720553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327797" y="3686369"/>
            <a:ext cx="11720553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19330" y="3131585"/>
            <a:ext cx="1173801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10863" y="2576801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27797" y="5078574"/>
            <a:ext cx="1172055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310863" y="5692158"/>
            <a:ext cx="11755467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293929" y="6305742"/>
            <a:ext cx="1179038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276996" y="6919326"/>
            <a:ext cx="1180732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8" name="文本占位符 10">
            <a:extLst>
              <a:ext uri="{FF2B5EF4-FFF2-40B4-BE49-F238E27FC236}">
                <a16:creationId xmlns:a16="http://schemas.microsoft.com/office/drawing/2014/main" id="{22478003-4223-4FA4-AFE6-8ED317B0EA7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328847" y="2016253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20" name="文本占位符 10">
            <a:extLst>
              <a:ext uri="{FF2B5EF4-FFF2-40B4-BE49-F238E27FC236}">
                <a16:creationId xmlns:a16="http://schemas.microsoft.com/office/drawing/2014/main" id="{2F1AF6F7-1BC2-4A44-9E2A-D01837D77585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320450" y="1456286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</p:spTree>
    <p:extLst>
      <p:ext uri="{BB962C8B-B14F-4D97-AF65-F5344CB8AC3E}">
        <p14:creationId xmlns:p14="http://schemas.microsoft.com/office/powerpoint/2010/main" val="2573742093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8555782"/>
      </p:ext>
    </p:extLst>
  </p:cSld>
  <p:clrMapOvr>
    <a:masterClrMapping/>
  </p:clrMapOvr>
  <p:transition spd="slow"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alphaModFix amt="19000"/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1072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82B04D-C4D1-8C4B-987F-B809FAFA25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C8EABB2-09ED-7243-A53F-102D4F8D4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1C831F-9B18-8142-AF85-6B163B5ACD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F6BF60-303A-5642-B1DD-B2D0DA6EB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86085D-3DF3-5C47-AB71-B9C4644D7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2427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blipFill dpi="0" rotWithShape="1">
          <a:blip r:embed="rId2">
            <a:alphaModFix amt="9000"/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>
            <a:extLst>
              <a:ext uri="{FF2B5EF4-FFF2-40B4-BE49-F238E27FC236}">
                <a16:creationId xmlns:a16="http://schemas.microsoft.com/office/drawing/2014/main" id="{86B645D2-DB6E-A945-9789-7DA9E020DBDD}"/>
              </a:ext>
            </a:extLst>
          </p:cNvPr>
          <p:cNvSpPr/>
          <p:nvPr userDrawn="1"/>
        </p:nvSpPr>
        <p:spPr>
          <a:xfrm>
            <a:off x="1927761" y="4015539"/>
            <a:ext cx="812272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062ED12-7906-D546-8F53-1D97C0FBA8B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19033" y="4069327"/>
            <a:ext cx="520730" cy="568637"/>
          </a:xfrm>
          <a:prstGeom prst="rect">
            <a:avLst/>
          </a:prstGeom>
        </p:spPr>
      </p:pic>
      <p:sp>
        <p:nvSpPr>
          <p:cNvPr id="9" name="文本占位符 8">
            <a:extLst>
              <a:ext uri="{FF2B5EF4-FFF2-40B4-BE49-F238E27FC236}">
                <a16:creationId xmlns:a16="http://schemas.microsoft.com/office/drawing/2014/main" id="{B177BA33-F75C-2040-9A73-F248CF94DC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039763" y="4155301"/>
            <a:ext cx="5190471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627D2A4F-A11B-A84C-92E4-7F6304E0C10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039763" y="3460755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2" name="文本占位符 10">
            <a:extLst>
              <a:ext uri="{FF2B5EF4-FFF2-40B4-BE49-F238E27FC236}">
                <a16:creationId xmlns:a16="http://schemas.microsoft.com/office/drawing/2014/main" id="{DB40F2D4-5A65-324D-9515-12892FBEB89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031296" y="2905971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3" name="文本占位符 10">
            <a:extLst>
              <a:ext uri="{FF2B5EF4-FFF2-40B4-BE49-F238E27FC236}">
                <a16:creationId xmlns:a16="http://schemas.microsoft.com/office/drawing/2014/main" id="{DEB26390-35B5-9742-B6C9-8659C7886E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022829" y="2351187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</a:p>
        </p:txBody>
      </p:sp>
      <p:sp>
        <p:nvSpPr>
          <p:cNvPr id="14" name="文本占位符 10">
            <a:extLst>
              <a:ext uri="{FF2B5EF4-FFF2-40B4-BE49-F238E27FC236}">
                <a16:creationId xmlns:a16="http://schemas.microsoft.com/office/drawing/2014/main" id="{F078A657-A11B-624E-AD51-B8D739E6CD1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039763" y="4852960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5" name="文本占位符 10">
            <a:extLst>
              <a:ext uri="{FF2B5EF4-FFF2-40B4-BE49-F238E27FC236}">
                <a16:creationId xmlns:a16="http://schemas.microsoft.com/office/drawing/2014/main" id="{C9441D2B-7066-4D45-8894-E9E3B668486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022829" y="5466544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6" name="文本占位符 10">
            <a:extLst>
              <a:ext uri="{FF2B5EF4-FFF2-40B4-BE49-F238E27FC236}">
                <a16:creationId xmlns:a16="http://schemas.microsoft.com/office/drawing/2014/main" id="{AED25244-126D-D149-A999-94C7C402CC3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005895" y="6080128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38CFA8AC-0678-744E-B71B-6484B04FB6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988961" y="6693712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</a:p>
        </p:txBody>
      </p:sp>
    </p:spTree>
    <p:extLst>
      <p:ext uri="{BB962C8B-B14F-4D97-AF65-F5344CB8AC3E}">
        <p14:creationId xmlns:p14="http://schemas.microsoft.com/office/powerpoint/2010/main" val="996188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4FA7FAD-EB3A-4848-B69F-DCCE6F8B17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FEF43B-4F45-5344-88F4-DD1F12D99D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3201FA-ABAB-2342-949B-CEE2C7BE00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A753B5-8A8B-5E4F-9E24-61F1A33A12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387F4-E755-364E-98B4-30E0A3650F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51236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5" r:id="rId3"/>
    <p:sldLayoutId id="2147483660" r:id="rId4"/>
    <p:sldLayoutId id="2147483664" r:id="rId5"/>
    <p:sldLayoutId id="2147483662" r:id="rId6"/>
    <p:sldLayoutId id="2147483650" r:id="rId7"/>
    <p:sldLayoutId id="2147483651" r:id="rId8"/>
    <p:sldLayoutId id="2147483663" r:id="rId9"/>
    <p:sldLayoutId id="2147483652" r:id="rId10"/>
    <p:sldLayoutId id="2147483653" r:id="rId11"/>
    <p:sldLayoutId id="2147483654" r:id="rId12"/>
    <p:sldLayoutId id="2147483655" r:id="rId13"/>
    <p:sldLayoutId id="2147483656" r:id="rId14"/>
    <p:sldLayoutId id="2147483657" r:id="rId15"/>
    <p:sldLayoutId id="2147483658" r:id="rId16"/>
    <p:sldLayoutId id="2147483659" r:id="rId17"/>
    <p:sldLayoutId id="2147483666" r:id="rId1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tags" Target="../tags/tag20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9.e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tags" Target="../tags/tag6.xml"/><Relationship Id="rId7" Type="http://schemas.openxmlformats.org/officeDocument/2006/relationships/image" Target="../media/image10.e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12.xml"/><Relationship Id="rId7" Type="http://schemas.openxmlformats.org/officeDocument/2006/relationships/oleObject" Target="../embeddings/oleObject5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14.xml"/><Relationship Id="rId7" Type="http://schemas.openxmlformats.org/officeDocument/2006/relationships/image" Target="../media/image16.emf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8.bin"/><Relationship Id="rId4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TextPlaceholder 5">
            <a:extLst>
              <a:ext uri="{FF2B5EF4-FFF2-40B4-BE49-F238E27FC236}">
                <a16:creationId xmlns:a16="http://schemas.microsoft.com/office/drawing/2014/main" id="{73EA5DD4-18CB-477A-BE2E-5727CEF65745}"/>
              </a:ext>
            </a:extLst>
          </p:cNvPr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第 </a:t>
            </a:r>
            <a:r>
              <a:rPr lang="en-US" altLang="zh-CN" dirty="0"/>
              <a:t>12</a:t>
            </a:r>
            <a:r>
              <a:rPr lang="zh-CN" altLang="en-US" dirty="0"/>
              <a:t> 章</a:t>
            </a:r>
          </a:p>
        </p:txBody>
      </p:sp>
      <p:sp>
        <p:nvSpPr>
          <p:cNvPr id="7" name="PA-TextPlaceholder 6">
            <a:extLst>
              <a:ext uri="{FF2B5EF4-FFF2-40B4-BE49-F238E27FC236}">
                <a16:creationId xmlns:a16="http://schemas.microsoft.com/office/drawing/2014/main" id="{449BF14B-8E21-43D4-A96C-FA5AD5EC1715}"/>
              </a:ext>
            </a:extLst>
          </p:cNvPr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实用数字系统综合设计实践</a:t>
            </a:r>
          </a:p>
        </p:txBody>
      </p:sp>
    </p:spTree>
    <p:extLst>
      <p:ext uri="{BB962C8B-B14F-4D97-AF65-F5344CB8AC3E}">
        <p14:creationId xmlns:p14="http://schemas.microsoft.com/office/powerpoint/2010/main" val="21091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EBAD5E6B-3883-47C3-B0C9-C8A04A2EFD61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592266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941FC469-7A1A-4D54-9D3D-2A03142F645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状态机的实用数字系统设计</a:t>
            </a:r>
          </a:p>
        </p:txBody>
      </p:sp>
      <p:graphicFrame>
        <p:nvGraphicFramePr>
          <p:cNvPr id="7" name="对象 2">
            <a:extLst>
              <a:ext uri="{FF2B5EF4-FFF2-40B4-BE49-F238E27FC236}">
                <a16:creationId xmlns:a16="http://schemas.microsoft.com/office/drawing/2014/main" id="{2EAA4221-AE34-47D2-950A-D5BF65BA9C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330402"/>
              </p:ext>
            </p:extLst>
          </p:nvPr>
        </p:nvGraphicFramePr>
        <p:xfrm>
          <a:off x="1299054" y="1559517"/>
          <a:ext cx="9593891" cy="1765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5" imgW="4760861" imgH="874963" progId="Visio.Drawing.11">
                  <p:embed/>
                </p:oleObj>
              </mc:Choice>
              <mc:Fallback>
                <p:oleObj name="Visio" r:id="rId5" imgW="4760861" imgH="874963" progId="Visio.Drawing.11">
                  <p:embed/>
                  <p:pic>
                    <p:nvPicPr>
                      <p:cNvPr id="1536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054" y="1559517"/>
                        <a:ext cx="9593891" cy="1765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4">
            <a:extLst>
              <a:ext uri="{FF2B5EF4-FFF2-40B4-BE49-F238E27FC236}">
                <a16:creationId xmlns:a16="http://schemas.microsoft.com/office/drawing/2014/main" id="{D2A8323B-987A-4CE4-B8B2-ADD77D321D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623962"/>
              </p:ext>
            </p:extLst>
          </p:nvPr>
        </p:nvGraphicFramePr>
        <p:xfrm>
          <a:off x="1302558" y="3591877"/>
          <a:ext cx="5555279" cy="235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7" imgW="2829519" imgH="1194544" progId="Visio.Drawing.11">
                  <p:embed/>
                </p:oleObj>
              </mc:Choice>
              <mc:Fallback>
                <p:oleObj name="Visio" r:id="rId7" imgW="2829519" imgH="1194544" progId="Visio.Drawing.11">
                  <p:embed/>
                  <p:pic>
                    <p:nvPicPr>
                      <p:cNvPr id="15364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2558" y="3591877"/>
                        <a:ext cx="5555279" cy="235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4">
            <a:extLst>
              <a:ext uri="{FF2B5EF4-FFF2-40B4-BE49-F238E27FC236}">
                <a16:creationId xmlns:a16="http://schemas.microsoft.com/office/drawing/2014/main" id="{C8CCAD73-7F0A-412E-8BE5-FDB0C801C1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837" y="3626146"/>
            <a:ext cx="4035108" cy="240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101220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-TextPlaceholder 2">
            <a:extLst>
              <a:ext uri="{FF2B5EF4-FFF2-40B4-BE49-F238E27FC236}">
                <a16:creationId xmlns:a16="http://schemas.microsoft.com/office/drawing/2014/main" id="{9D1C852A-F7B8-7E4B-AC2E-7AD2D3CF2500}"/>
              </a:ext>
            </a:extLst>
          </p:cNvPr>
          <p:cNvSpPr>
            <a:spLocks noGrp="1"/>
          </p:cNvSpPr>
          <p:nvPr>
            <p:ph type="body" sz="quarter" idx="1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kumimoji="1" lang="zh-CN" altLang="en-US" sz="3200" dirty="0"/>
              <a:t>本章  完</a:t>
            </a:r>
          </a:p>
        </p:txBody>
      </p:sp>
    </p:spTree>
    <p:extLst>
      <p:ext uri="{BB962C8B-B14F-4D97-AF65-F5344CB8AC3E}">
        <p14:creationId xmlns:p14="http://schemas.microsoft.com/office/powerpoint/2010/main" val="2714866527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7B0C7AA5-5372-473F-A65A-9617DBF3D6D2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2" y="516695"/>
            <a:ext cx="5148944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24A6FFC4-B582-4AF9-9CDC-632D48D71AE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十进制数字频率计设计</a:t>
            </a:r>
          </a:p>
        </p:txBody>
      </p:sp>
      <p:graphicFrame>
        <p:nvGraphicFramePr>
          <p:cNvPr id="16" name="对象 2">
            <a:extLst>
              <a:ext uri="{FF2B5EF4-FFF2-40B4-BE49-F238E27FC236}">
                <a16:creationId xmlns:a16="http://schemas.microsoft.com/office/drawing/2014/main" id="{6BB48A09-5951-456E-A38A-F774D80C90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428063"/>
              </p:ext>
            </p:extLst>
          </p:nvPr>
        </p:nvGraphicFramePr>
        <p:xfrm>
          <a:off x="2301940" y="1536076"/>
          <a:ext cx="7588120" cy="498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6" imgW="4303059" imgH="2820068" progId="Visio.Drawing.11">
                  <p:embed/>
                </p:oleObj>
              </mc:Choice>
              <mc:Fallback>
                <p:oleObj name="Visio" r:id="rId6" imgW="4303059" imgH="2820068" progId="Visio.Drawing.11">
                  <p:embed/>
                  <p:pic>
                    <p:nvPicPr>
                      <p:cNvPr id="512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940" y="1536076"/>
                        <a:ext cx="7588120" cy="498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圆角矩形 1">
            <a:extLst>
              <a:ext uri="{FF2B5EF4-FFF2-40B4-BE49-F238E27FC236}">
                <a16:creationId xmlns:a16="http://schemas.microsoft.com/office/drawing/2014/main" id="{443F7270-8EF1-4B17-B294-5BCB497FD65B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430488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EFF3B7AB-7708-4F94-8090-FD2550B9F3D5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电子琴模型设计</a:t>
            </a:r>
          </a:p>
        </p:txBody>
      </p:sp>
      <p:graphicFrame>
        <p:nvGraphicFramePr>
          <p:cNvPr id="7" name="对象 3">
            <a:extLst>
              <a:ext uri="{FF2B5EF4-FFF2-40B4-BE49-F238E27FC236}">
                <a16:creationId xmlns:a16="http://schemas.microsoft.com/office/drawing/2014/main" id="{4E082538-E997-42BC-8FB6-7D5CE311C2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200414"/>
              </p:ext>
            </p:extLst>
          </p:nvPr>
        </p:nvGraphicFramePr>
        <p:xfrm>
          <a:off x="1851025" y="1561544"/>
          <a:ext cx="84661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6" imgW="6669616" imgH="1974601" progId="Visio.Drawing.11">
                  <p:embed/>
                </p:oleObj>
              </mc:Choice>
              <mc:Fallback>
                <p:oleObj name="Visio" r:id="rId6" imgW="6669616" imgH="1974601" progId="Visio.Drawing.11">
                  <p:embed/>
                  <p:pic>
                    <p:nvPicPr>
                      <p:cNvPr id="6147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1561544"/>
                        <a:ext cx="846613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1">
            <a:extLst>
              <a:ext uri="{FF2B5EF4-FFF2-40B4-BE49-F238E27FC236}">
                <a16:creationId xmlns:a16="http://schemas.microsoft.com/office/drawing/2014/main" id="{87C577CA-E4ED-493A-A55A-7EBF2B4418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25" y="4228544"/>
            <a:ext cx="7270750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圆角矩形 1">
            <a:extLst>
              <a:ext uri="{FF2B5EF4-FFF2-40B4-BE49-F238E27FC236}">
                <a16:creationId xmlns:a16="http://schemas.microsoft.com/office/drawing/2014/main" id="{4C852085-D5CB-4784-815A-3BFD4088A660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469174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CB144999-24B9-4DD8-AEB8-167B8DD6C599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乐曲自动演奏电路设计</a:t>
            </a:r>
          </a:p>
        </p:txBody>
      </p:sp>
      <p:graphicFrame>
        <p:nvGraphicFramePr>
          <p:cNvPr id="9" name="对象 2">
            <a:extLst>
              <a:ext uri="{FF2B5EF4-FFF2-40B4-BE49-F238E27FC236}">
                <a16:creationId xmlns:a16="http://schemas.microsoft.com/office/drawing/2014/main" id="{8D77B10E-B97B-46DA-BA85-C02CDFABD0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15964"/>
              </p:ext>
            </p:extLst>
          </p:nvPr>
        </p:nvGraphicFramePr>
        <p:xfrm>
          <a:off x="422031" y="2272964"/>
          <a:ext cx="11492580" cy="215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5" imgW="7019109" imgH="1312241" progId="Visio.Drawing.11">
                  <p:embed/>
                </p:oleObj>
              </mc:Choice>
              <mc:Fallback>
                <p:oleObj name="Visio" r:id="rId5" imgW="7019109" imgH="1312241" progId="Visio.Drawing.11">
                  <p:embed/>
                  <p:pic>
                    <p:nvPicPr>
                      <p:cNvPr id="7171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031" y="2272964"/>
                        <a:ext cx="11492580" cy="215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圆角矩形 1">
            <a:extLst>
              <a:ext uri="{FF2B5EF4-FFF2-40B4-BE49-F238E27FC236}">
                <a16:creationId xmlns:a16="http://schemas.microsoft.com/office/drawing/2014/main" id="{4C852085-D5CB-4784-815A-3BFD4088A660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-348343" y="516695"/>
            <a:ext cx="469174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CB144999-24B9-4DD8-AEB8-167B8DD6C59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乐曲自动演奏电路设计</a:t>
            </a:r>
          </a:p>
        </p:txBody>
      </p:sp>
      <p:pic>
        <p:nvPicPr>
          <p:cNvPr id="6" name="图片 3">
            <a:extLst>
              <a:ext uri="{FF2B5EF4-FFF2-40B4-BE49-F238E27FC236}">
                <a16:creationId xmlns:a16="http://schemas.microsoft.com/office/drawing/2014/main" id="{C9ECB75D-349C-4BCE-9CE7-500423BA5E67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642" y="1542990"/>
            <a:ext cx="7698430" cy="4960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272009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A-圆角矩形 1">
            <a:extLst>
              <a:ext uri="{FF2B5EF4-FFF2-40B4-BE49-F238E27FC236}">
                <a16:creationId xmlns:a16="http://schemas.microsoft.com/office/drawing/2014/main" id="{B0B7EDA0-0DFB-4472-89E6-64AC8A787C1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4586235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24F3F6C5-3254-43B3-A3B4-7A2BE5EDD3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流电机测控电路设计</a:t>
            </a:r>
          </a:p>
        </p:txBody>
      </p:sp>
      <p:graphicFrame>
        <p:nvGraphicFramePr>
          <p:cNvPr id="10" name="对象 3">
            <a:extLst>
              <a:ext uri="{FF2B5EF4-FFF2-40B4-BE49-F238E27FC236}">
                <a16:creationId xmlns:a16="http://schemas.microsoft.com/office/drawing/2014/main" id="{0901F9D8-3F01-40AB-B84A-E84427A444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045033"/>
              </p:ext>
            </p:extLst>
          </p:nvPr>
        </p:nvGraphicFramePr>
        <p:xfrm>
          <a:off x="1439656" y="1567543"/>
          <a:ext cx="9312688" cy="1937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5" imgW="6498663" imgH="1349838" progId="Visio.Drawing.11">
                  <p:embed/>
                </p:oleObj>
              </mc:Choice>
              <mc:Fallback>
                <p:oleObj name="Visio" r:id="rId5" imgW="6498663" imgH="1349838" progId="Visio.Drawing.11">
                  <p:embed/>
                  <p:pic>
                    <p:nvPicPr>
                      <p:cNvPr id="9219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56" y="1567543"/>
                        <a:ext cx="9312688" cy="19376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5">
            <a:extLst>
              <a:ext uri="{FF2B5EF4-FFF2-40B4-BE49-F238E27FC236}">
                <a16:creationId xmlns:a16="http://schemas.microsoft.com/office/drawing/2014/main" id="{D47C3509-CBE8-46D2-843E-E53D9760DA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159324"/>
              </p:ext>
            </p:extLst>
          </p:nvPr>
        </p:nvGraphicFramePr>
        <p:xfrm>
          <a:off x="1959471" y="3861782"/>
          <a:ext cx="8273058" cy="208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7" imgW="5616809" imgH="1406262" progId="Visio.Drawing.11">
                  <p:embed/>
                </p:oleObj>
              </mc:Choice>
              <mc:Fallback>
                <p:oleObj name="Visio" r:id="rId7" imgW="5616809" imgH="1406262" progId="Visio.Drawing.11">
                  <p:embed/>
                  <p:pic>
                    <p:nvPicPr>
                      <p:cNvPr id="922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471" y="3861782"/>
                        <a:ext cx="8273058" cy="2081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A-圆角矩形 1">
            <a:extLst>
              <a:ext uri="{FF2B5EF4-FFF2-40B4-BE49-F238E27FC236}">
                <a16:creationId xmlns:a16="http://schemas.microsoft.com/office/drawing/2014/main" id="{7BF6381B-DFF2-439E-841A-959D4B0CC7BD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428729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465A01F4-697A-4A8B-BFEF-F23C47A533D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发生器设计</a:t>
            </a:r>
          </a:p>
        </p:txBody>
      </p:sp>
      <p:graphicFrame>
        <p:nvGraphicFramePr>
          <p:cNvPr id="8" name="对象 2">
            <a:extLst>
              <a:ext uri="{FF2B5EF4-FFF2-40B4-BE49-F238E27FC236}">
                <a16:creationId xmlns:a16="http://schemas.microsoft.com/office/drawing/2014/main" id="{E00E64CB-96B6-495D-8AA1-CC93D5CBB3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47334"/>
              </p:ext>
            </p:extLst>
          </p:nvPr>
        </p:nvGraphicFramePr>
        <p:xfrm>
          <a:off x="1303061" y="1523293"/>
          <a:ext cx="9585876" cy="217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6" imgW="5158921" imgH="1165119" progId="Visio.Drawing.11">
                  <p:embed/>
                </p:oleObj>
              </mc:Choice>
              <mc:Fallback>
                <p:oleObj name="Visio" r:id="rId6" imgW="5158921" imgH="1165119" progId="Visio.Drawing.11">
                  <p:embed/>
                  <p:pic>
                    <p:nvPicPr>
                      <p:cNvPr id="1024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061" y="1523293"/>
                        <a:ext cx="9585876" cy="217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4">
            <a:extLst>
              <a:ext uri="{FF2B5EF4-FFF2-40B4-BE49-F238E27FC236}">
                <a16:creationId xmlns:a16="http://schemas.microsoft.com/office/drawing/2014/main" id="{8A825080-58A2-4397-84CF-1525467484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526839"/>
              </p:ext>
            </p:extLst>
          </p:nvPr>
        </p:nvGraphicFramePr>
        <p:xfrm>
          <a:off x="2314344" y="3761869"/>
          <a:ext cx="7563311" cy="2420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8" imgW="4869016" imgH="1563573" progId="Visio.Drawing.11">
                  <p:embed/>
                </p:oleObj>
              </mc:Choice>
              <mc:Fallback>
                <p:oleObj name="Visio" r:id="rId8" imgW="4869016" imgH="1563573" progId="Visio.Drawing.11">
                  <p:embed/>
                  <p:pic>
                    <p:nvPicPr>
                      <p:cNvPr id="10244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344" y="3761869"/>
                        <a:ext cx="7563311" cy="2420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E87867AA-06CF-4192-B51C-4B64D600C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7" name="PA-圆角矩形 1">
            <a:extLst>
              <a:ext uri="{FF2B5EF4-FFF2-40B4-BE49-F238E27FC236}">
                <a16:creationId xmlns:a16="http://schemas.microsoft.com/office/drawing/2014/main" id="{7B3326E6-D73F-4654-9008-DBB70A51DB4B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2" y="516695"/>
            <a:ext cx="4973096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750F813C-7432-4D49-B902-9D2F373AFA16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移相信号发生器设计</a:t>
            </a:r>
          </a:p>
        </p:txBody>
      </p:sp>
      <p:graphicFrame>
        <p:nvGraphicFramePr>
          <p:cNvPr id="10" name="对象 2">
            <a:extLst>
              <a:ext uri="{FF2B5EF4-FFF2-40B4-BE49-F238E27FC236}">
                <a16:creationId xmlns:a16="http://schemas.microsoft.com/office/drawing/2014/main" id="{7D5D3EDE-FA51-4685-885F-24AC92B44A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858532"/>
              </p:ext>
            </p:extLst>
          </p:nvPr>
        </p:nvGraphicFramePr>
        <p:xfrm>
          <a:off x="1059939" y="1857569"/>
          <a:ext cx="10072121" cy="3142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5" imgW="6941042" imgH="2162684" progId="Visio.Drawing.11">
                  <p:embed/>
                </p:oleObj>
              </mc:Choice>
              <mc:Fallback>
                <p:oleObj name="Visio" r:id="rId5" imgW="6941042" imgH="2162684" progId="Visio.Drawing.11">
                  <p:embed/>
                  <p:pic>
                    <p:nvPicPr>
                      <p:cNvPr id="11267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939" y="1857569"/>
                        <a:ext cx="10072121" cy="31428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9AAD610D-A388-4B05-9E30-9509E5AD5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CBD0C09-3807-48F1-A306-4BA3FF428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D659A673-9137-4DAF-93F6-A7FD988B8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0E66D07A-D46F-4348-A1BC-18BC7BD8A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圆角矩形 1">
            <a:extLst>
              <a:ext uri="{FF2B5EF4-FFF2-40B4-BE49-F238E27FC236}">
                <a16:creationId xmlns:a16="http://schemas.microsoft.com/office/drawing/2014/main" id="{A8DC107E-F208-4073-9138-72C4D488E023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348342" y="516695"/>
            <a:ext cx="4811812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B56F66FF-8D44-4D87-ABB1-5F4E8EF4889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5763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数字存储示波器设计</a:t>
            </a:r>
          </a:p>
        </p:txBody>
      </p:sp>
      <p:graphicFrame>
        <p:nvGraphicFramePr>
          <p:cNvPr id="16" name="对象 2">
            <a:extLst>
              <a:ext uri="{FF2B5EF4-FFF2-40B4-BE49-F238E27FC236}">
                <a16:creationId xmlns:a16="http://schemas.microsoft.com/office/drawing/2014/main" id="{AD38236A-129A-46BD-A563-F4EE46FE54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409232"/>
              </p:ext>
            </p:extLst>
          </p:nvPr>
        </p:nvGraphicFramePr>
        <p:xfrm>
          <a:off x="1672575" y="1677955"/>
          <a:ext cx="8846849" cy="350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5" imgW="4987743" imgH="1973061" progId="Visio.Drawing.11">
                  <p:embed/>
                </p:oleObj>
              </mc:Choice>
              <mc:Fallback>
                <p:oleObj name="Visio" r:id="rId5" imgW="4987743" imgH="1973061" progId="Visio.Drawing.11">
                  <p:embed/>
                  <p:pic>
                    <p:nvPicPr>
                      <p:cNvPr id="13315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2575" y="1677955"/>
                        <a:ext cx="8846849" cy="3502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8"/>
</p:tagLst>
</file>

<file path=ppt/theme/theme1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4">
      <a:majorFont>
        <a:latin typeface="Times New Roman"/>
        <a:ea typeface="微软雅黑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</a:objectDefaults>
  <a:extraClrSchemeLst/>
  <a:extLst>
    <a:ext uri="{05A4C25C-085E-4340-85A3-A5531E510DB2}">
      <thm15:themeFamily xmlns:thm15="http://schemas.microsoft.com/office/thememl/2012/main" name="演示文稿3" id="{983A182B-1C22-5147-93EB-892ABC2FC650}" vid="{7B1A88F5-4F65-5B45-8193-A3DA4C3E529C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FD571B85C64424B90AE347234AF6E3B" ma:contentTypeVersion="8" ma:contentTypeDescription="新建文档。" ma:contentTypeScope="" ma:versionID="b10b085da3d447d73b04097a3d3ddbf7">
  <xsd:schema xmlns:xsd="http://www.w3.org/2001/XMLSchema" xmlns:xs="http://www.w3.org/2001/XMLSchema" xmlns:p="http://schemas.microsoft.com/office/2006/metadata/properties" xmlns:ns3="1014a599-68aa-4f90-b1e8-3ce7f1a66109" targetNamespace="http://schemas.microsoft.com/office/2006/metadata/properties" ma:root="true" ma:fieldsID="292e173eb61b0efb6c8fc0336e58a00e" ns3:_="">
    <xsd:import namespace="1014a599-68aa-4f90-b1e8-3ce7f1a6610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14a599-68aa-4f90-b1e8-3ce7f1a661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94DE2D5-84D8-499E-9C27-3F7E9DE148D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84ECA4B-2166-4A75-82AD-D5F31363D8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14a599-68aa-4f90-b1e8-3ce7f1a661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D979B08-9870-4931-99A0-46F04868DCC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37043120006717608</Template>
  <TotalTime>3932</TotalTime>
  <Words>121</Words>
  <Application>Microsoft Office PowerPoint</Application>
  <PresentationFormat>宽屏</PresentationFormat>
  <Paragraphs>23</Paragraphs>
  <Slides>1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Songti SC</vt:lpstr>
      <vt:lpstr>Songti SC Black</vt:lpstr>
      <vt:lpstr>等线</vt:lpstr>
      <vt:lpstr>宋体</vt:lpstr>
      <vt:lpstr>微软雅黑</vt:lpstr>
      <vt:lpstr>Arial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gyun Han;张帅</dc:creator>
  <cp:lastModifiedBy>lolfoot</cp:lastModifiedBy>
  <cp:revision>178</cp:revision>
  <dcterms:created xsi:type="dcterms:W3CDTF">2019-09-16T14:38:03Z</dcterms:created>
  <dcterms:modified xsi:type="dcterms:W3CDTF">2020-04-21T15:2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D571B85C64424B90AE347234AF6E3B</vt:lpwstr>
  </property>
</Properties>
</file>